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315753777"/>
        <w:docPartObj>
          <w:docPartGallery w:val="Cover Pages"/>
          <w:docPartUnique/>
        </w:docPartObj>
      </w:sdtPr>
      <w:sdtContent>
        <w:p w:rsidR="00B528E2" w:rsidRPr="004A69AE" w:rsidRDefault="00B528E2"/>
        <w:p w:rsidR="00B528E2" w:rsidRPr="004A69AE" w:rsidRDefault="007B6102">
          <w:r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11" o:spid="_x0000_s1026" type="#_x0000_t202" style="position:absolute;margin-left:0;margin-top:0;width:288.25pt;height:287.5pt;z-index:251662336;visibility:visible;mso-width-percent:734;mso-height-percent:363;mso-left-percent:150;mso-top-percent:91;mso-position-horizontal-relative:page;mso-position-vertical-relative:page;mso-width-percent:734;mso-height-percent:363;mso-left-percent:150;mso-top-percent:91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" filled="f" stroked="f" strokeweight=".5pt">
                <v:textbox style="mso-fit-shape-to-text:t" inset="0,0,0,0">
                  <w:txbxContent>
                    <w:sdt>
                      <w:sdtPr>
                        <w:rPr>
                          <w:caps/>
                          <w:color w:val="1B1D3D" w:themeColor="text2" w:themeShade="BF"/>
                          <w:sz w:val="40"/>
                          <w:szCs w:val="40"/>
                        </w:rPr>
                        <w:alias w:val="发布日期"/>
                        <w:tag w:val=""/>
                        <w:id w:val="400952559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6-11-16T00:00:00Z">
                          <w:dateFormat w:val="yyyy-M-d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7B6102" w:rsidRDefault="007B6102">
                          <w:pPr>
                            <w:pStyle w:val="a8"/>
                            <w:jc w:val="right"/>
                            <w:rPr>
                              <w:caps/>
                              <w:color w:val="1B1D3D" w:themeColor="text2" w:themeShade="BF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1B1D3D" w:themeColor="text2" w:themeShade="BF"/>
                              <w:sz w:val="40"/>
                              <w:szCs w:val="40"/>
                            </w:rPr>
                            <w:t>2016-11-16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文本框 112" o:spid="_x0000_s1027" type="#_x0000_t202" style="position:absolute;margin-left:0;margin-top:0;width:453pt;height:51.4pt;z-index:251661312;visibility:visible;mso-width-percent:734;mso-height-percent:80;mso-left-percent:150;mso-top-percent:837;mso-position-horizontal-relative:page;mso-position-vertical-relative:page;mso-width-percent:734;mso-height-percent:80;mso-left-percent:150;mso-top-percent:837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" filled="f" stroked="f" strokeweight=".5pt">
                <v:textbox inset="0,0,0,0">
                  <w:txbxContent>
                    <w:sdt>
                      <w:sdtPr>
                        <w:rPr>
                          <w:caps/>
                          <w:color w:val="262626" w:themeColor="text1" w:themeTint="D9"/>
                          <w:sz w:val="28"/>
                          <w:szCs w:val="28"/>
                        </w:rPr>
                        <w:alias w:val="作者"/>
                        <w:tag w:val=""/>
                        <w:id w:val="1901796142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p w:rsidR="007B6102" w:rsidRDefault="007B6102">
                          <w:pPr>
                            <w:pStyle w:val="a8"/>
                            <w:jc w:val="right"/>
                            <w:rPr>
                              <w:caps/>
                              <w:color w:val="262626" w:themeColor="text1" w:themeTint="D9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262626" w:themeColor="text1" w:themeTint="D9"/>
                              <w:sz w:val="28"/>
                              <w:szCs w:val="28"/>
                            </w:rPr>
                            <w:t>贾荣国</w:t>
                          </w:r>
                        </w:p>
                      </w:sdtContent>
                    </w:sdt>
                    <w:p w:rsidR="007B6102" w:rsidRDefault="007B6102">
                      <w:pPr>
                        <w:pStyle w:val="a8"/>
                        <w:jc w:val="right"/>
                        <w:rPr>
                          <w:caps/>
                          <w:color w:val="262626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aps/>
                            <w:color w:val="262626" w:themeColor="text1" w:themeTint="D9"/>
                            <w:sz w:val="20"/>
                            <w:szCs w:val="20"/>
                          </w:rPr>
                          <w:alias w:val="公司"/>
                          <w:tag w:val=""/>
                          <w:id w:val="-661235724"/>
                          <w:dataBinding w:prefixMappings="xmlns:ns0='http://schemas.openxmlformats.org/officeDocument/2006/extended-properties' " w:xpath="/ns0:Properties[1]/ns0:Company[1]" w:storeItemID="{6668398D-A668-4E3E-A5EB-62B293D839F1}"/>
                          <w:text/>
                        </w:sdtPr>
                        <w:sdtContent>
                          <w:r>
                            <w:rPr>
                              <w:rFonts w:hint="eastAsia"/>
                              <w:caps/>
                              <w:color w:val="262626" w:themeColor="text1" w:themeTint="D9"/>
                              <w:sz w:val="20"/>
                              <w:szCs w:val="20"/>
                            </w:rPr>
                            <w:t>长春市畅科科技有限公司</w:t>
                          </w:r>
                        </w:sdtContent>
                      </w:sdt>
                    </w:p>
                    <w:p w:rsidR="007B6102" w:rsidRDefault="007B6102">
                      <w:pPr>
                        <w:pStyle w:val="a8"/>
                        <w:jc w:val="right"/>
                        <w:rPr>
                          <w:caps/>
                          <w:color w:val="262626" w:themeColor="text1" w:themeTint="D9"/>
                          <w:sz w:val="20"/>
                          <w:szCs w:val="20"/>
                        </w:rPr>
                      </w:pPr>
                      <w:sdt>
                        <w:sdtPr>
                          <w:rPr>
                            <w:color w:val="262626" w:themeColor="text1" w:themeTint="D9"/>
                            <w:sz w:val="20"/>
                            <w:szCs w:val="20"/>
                          </w:rPr>
                          <w:alias w:val="地址"/>
                          <w:tag w:val=""/>
                          <w:id w:val="171227497"/>
                          <w:showingPlcHdr/>
                          <w:dataBinding w:prefixMappings="xmlns:ns0='http://schemas.microsoft.com/office/2006/coverPageProps' " w:xpath="/ns0:CoverPageProperties[1]/ns0:CompanyAddress[1]" w:storeItemID="{55AF091B-3C7A-41E3-B477-F2FDAA23CFDA}"/>
                          <w:text/>
                        </w:sdtPr>
                        <w:sdtContent>
                          <w:r>
                            <w:rPr>
                              <w:color w:val="262626" w:themeColor="text1" w:themeTint="D9"/>
                              <w:sz w:val="20"/>
                              <w:szCs w:val="20"/>
                              <w:lang w:val="zh-CN"/>
                            </w:rPr>
                            <w:t>[</w:t>
                          </w:r>
                          <w:r>
                            <w:rPr>
                              <w:color w:val="262626" w:themeColor="text1" w:themeTint="D9"/>
                              <w:sz w:val="20"/>
                              <w:szCs w:val="20"/>
                              <w:lang w:val="zh-CN"/>
                            </w:rPr>
                            <w:t>公司地址</w:t>
                          </w:r>
                          <w:r>
                            <w:rPr>
                              <w:color w:val="262626" w:themeColor="text1" w:themeTint="D9"/>
                              <w:sz w:val="20"/>
                              <w:szCs w:val="20"/>
                              <w:lang w:val="zh-CN"/>
                            </w:rPr>
                            <w:t>]</w:t>
                          </w:r>
                        </w:sdtContent>
                      </w:sdt>
                    </w:p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shape id="文本框 113" o:spid="_x0000_s1028" type="#_x0000_t202" style="position:absolute;margin-left:0;margin-top:0;width:453pt;height:41.4pt;z-index:251660288;visibility:visible;mso-width-percent:734;mso-height-percent:363;mso-left-percent:150;mso-top-percent:455;mso-position-horizontal-relative:page;mso-position-vertical-relative:page;mso-width-percent:734;mso-height-percent:363;mso-left-percent:150;mso-top-percent:455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" filled="f" stroked="f" strokeweight=".5pt">
                <v:textbox inset="0,0,0,0">
                  <w:txbxContent>
                    <w:p w:rsidR="007B6102" w:rsidRDefault="007B6102">
                      <w:pPr>
                        <w:pStyle w:val="a8"/>
                        <w:jc w:val="right"/>
                        <w:rPr>
                          <w:caps/>
                          <w:color w:val="1B1D3D" w:themeColor="text2" w:themeShade="BF"/>
                          <w:sz w:val="52"/>
                          <w:szCs w:val="52"/>
                        </w:rPr>
                      </w:pPr>
                      <w:sdt>
                        <w:sdtPr>
                          <w:rPr>
                            <w:caps/>
                            <w:color w:val="1B1D3D" w:themeColor="text2" w:themeShade="BF"/>
                            <w:sz w:val="40"/>
                            <w:szCs w:val="52"/>
                          </w:rPr>
                          <w:alias w:val="标题"/>
                          <w:tag w:val=""/>
                          <w:id w:val="-1315561441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 w:multiLine="1"/>
                        </w:sdtPr>
                        <w:sdtContent>
                          <w:r w:rsidRPr="00B528E2">
                            <w:rPr>
                              <w:rFonts w:hint="eastAsia"/>
                              <w:caps/>
                              <w:color w:val="1B1D3D" w:themeColor="text2" w:themeShade="BF"/>
                              <w:sz w:val="40"/>
                              <w:szCs w:val="52"/>
                            </w:rPr>
                            <w:t>长春一汽富维江森自控汽车金属零部件有限公司</w:t>
                          </w:r>
                          <w:r w:rsidRPr="00B528E2">
                            <w:rPr>
                              <w:caps/>
                              <w:color w:val="1B1D3D" w:themeColor="text2" w:themeShade="BF"/>
                              <w:sz w:val="40"/>
                              <w:szCs w:val="52"/>
                            </w:rPr>
                            <w:br/>
                          </w:r>
                          <w:r w:rsidRPr="00B528E2">
                            <w:rPr>
                              <w:rFonts w:hint="eastAsia"/>
                              <w:caps/>
                              <w:color w:val="1B1D3D" w:themeColor="text2" w:themeShade="BF"/>
                              <w:sz w:val="40"/>
                              <w:szCs w:val="52"/>
                            </w:rPr>
                            <w:t>备件管理系统</w:t>
                          </w:r>
                        </w:sdtContent>
                      </w:sdt>
                    </w:p>
                    <w:sdt>
                      <w:sdtPr>
                        <w:rPr>
                          <w:smallCaps/>
                          <w:color w:val="242852" w:themeColor="text2"/>
                          <w:sz w:val="36"/>
                          <w:szCs w:val="36"/>
                        </w:rPr>
                        <w:alias w:val="副标题"/>
                        <w:tag w:val=""/>
                        <w:id w:val="1615247542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7B6102" w:rsidRDefault="007B6102">
                          <w:pPr>
                            <w:pStyle w:val="a8"/>
                            <w:jc w:val="right"/>
                            <w:rPr>
                              <w:smallCaps/>
                              <w:color w:val="242852" w:themeColor="text2"/>
                              <w:sz w:val="36"/>
                              <w:szCs w:val="36"/>
                            </w:rPr>
                          </w:pPr>
                          <w:r w:rsidRPr="00B528E2">
                            <w:rPr>
                              <w:rFonts w:hint="eastAsia"/>
                              <w:smallCaps/>
                              <w:color w:val="242852" w:themeColor="text2"/>
                              <w:sz w:val="36"/>
                              <w:szCs w:val="36"/>
                            </w:rPr>
                            <w:t>解决方案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w:r>
          <w:r>
            <w:rPr>
              <w:noProof/>
            </w:rPr>
            <w:pict>
              <v:group id="组 114" o:spid="_x0000_s1032" style="position:absolute;margin-left:0;margin-top:0;width:18pt;height:10in;z-index:251659264;mso-width-percent:29;mso-height-percent:909;mso-left-percent:45;mso-position-horizontal-relative:page;mso-position-vertical:center;mso-position-vertical-relative:page;mso-width-percent:29;mso-height-percent:909;mso-left-percent:45" coordsize="2286,914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">
                <v:rect id="矩形 115" o:spid="_x0000_s1034" style="position:absolute;width:2286;height:87820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" fillcolor="#629dd1 [3205]" stroked="f" strokeweight="1.25pt">
                  <v:stroke endcap="round"/>
                </v:rect>
                <v:rect id="矩形 116" o:spid="_x0000_s1033" style="position:absolute;top:89154;width:2286;height:2286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" fillcolor="#4a66ac [3204]" stroked="f" strokeweight="1.25pt">
                  <v:stroke endcap="round"/>
                  <v:path arrowok="t"/>
                  <o:lock v:ext="edit" aspectratio="t"/>
                </v:rect>
                <w10:wrap anchorx="page" anchory="page"/>
              </v:group>
            </w:pict>
          </w:r>
          <w:r w:rsidR="00B528E2" w:rsidRPr="004A69AE">
            <w:br w:type="page"/>
          </w:r>
        </w:p>
      </w:sdtContent>
    </w:sdt>
    <w:sdt>
      <w:sdtPr>
        <w:rPr>
          <w:rFonts w:ascii="宋体" w:eastAsia="宋体" w:hAnsi="宋体" w:cs="宋体"/>
          <w:b w:val="0"/>
          <w:bCs w:val="0"/>
          <w:color w:val="auto"/>
          <w:sz w:val="24"/>
          <w:szCs w:val="24"/>
          <w:lang w:val="zh-CN"/>
        </w:rPr>
        <w:id w:val="-1790737850"/>
        <w:docPartObj>
          <w:docPartGallery w:val="Table of Contents"/>
          <w:docPartUnique/>
        </w:docPartObj>
      </w:sdtPr>
      <w:sdtContent>
        <w:p w:rsidR="005E63B1" w:rsidRPr="004A69AE" w:rsidRDefault="005E63B1" w:rsidP="005E63B1">
          <w:pPr>
            <w:pStyle w:val="TOC"/>
            <w:jc w:val="center"/>
            <w:rPr>
              <w:color w:val="auto"/>
            </w:rPr>
          </w:pPr>
          <w:r w:rsidRPr="004A69AE">
            <w:rPr>
              <w:color w:val="auto"/>
              <w:lang w:val="zh-CN"/>
            </w:rPr>
            <w:t>目录</w:t>
          </w:r>
        </w:p>
        <w:p w:rsidR="00DD4A64" w:rsidRPr="004A69AE" w:rsidRDefault="00DC17B4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noProof/>
              <w:kern w:val="2"/>
              <w:sz w:val="21"/>
            </w:rPr>
          </w:pPr>
          <w:r w:rsidRPr="004A69AE">
            <w:fldChar w:fldCharType="begin"/>
          </w:r>
          <w:r w:rsidR="005E63B1" w:rsidRPr="004A69AE">
            <w:instrText xml:space="preserve"> TOC \o "1-3" \h \z \u </w:instrText>
          </w:r>
          <w:r w:rsidRPr="004A69AE">
            <w:fldChar w:fldCharType="separate"/>
          </w:r>
          <w:hyperlink w:anchor="_Toc467079268" w:history="1">
            <w:r w:rsidR="00DD4A64" w:rsidRPr="004A69AE">
              <w:rPr>
                <w:rStyle w:val="aa"/>
                <w:noProof/>
                <w:color w:val="auto"/>
              </w:rPr>
              <w:t>一、</w:t>
            </w:r>
            <w:r w:rsidR="00DD4A64" w:rsidRPr="004A69AE">
              <w:rPr>
                <w:noProof/>
                <w:kern w:val="2"/>
                <w:sz w:val="21"/>
              </w:rPr>
              <w:tab/>
            </w:r>
            <w:r w:rsidR="00DD4A64" w:rsidRPr="004A69AE">
              <w:rPr>
                <w:rStyle w:val="aa"/>
                <w:noProof/>
                <w:color w:val="auto"/>
              </w:rPr>
              <w:t>系统简介</w:t>
            </w:r>
            <w:r w:rsidR="00DD4A64" w:rsidRPr="004A69AE">
              <w:rPr>
                <w:noProof/>
                <w:webHidden/>
              </w:rPr>
              <w:tab/>
            </w:r>
            <w:r w:rsidRPr="004A69AE">
              <w:rPr>
                <w:noProof/>
                <w:webHidden/>
              </w:rPr>
              <w:fldChar w:fldCharType="begin"/>
            </w:r>
            <w:r w:rsidR="00DD4A64" w:rsidRPr="004A69AE">
              <w:rPr>
                <w:noProof/>
                <w:webHidden/>
              </w:rPr>
              <w:instrText xml:space="preserve"> PAGEREF _Toc467079268 \h </w:instrText>
            </w:r>
            <w:r w:rsidRPr="004A69AE">
              <w:rPr>
                <w:noProof/>
                <w:webHidden/>
              </w:rPr>
            </w:r>
            <w:r w:rsidRPr="004A69AE">
              <w:rPr>
                <w:noProof/>
                <w:webHidden/>
              </w:rPr>
              <w:fldChar w:fldCharType="separate"/>
            </w:r>
            <w:r w:rsidR="00DD4A64" w:rsidRPr="004A69AE">
              <w:rPr>
                <w:noProof/>
                <w:webHidden/>
              </w:rPr>
              <w:t>2</w:t>
            </w:r>
            <w:r w:rsidRPr="004A69AE">
              <w:rPr>
                <w:noProof/>
                <w:webHidden/>
              </w:rPr>
              <w:fldChar w:fldCharType="end"/>
            </w:r>
          </w:hyperlink>
        </w:p>
        <w:p w:rsidR="00DD4A64" w:rsidRPr="004A69AE" w:rsidRDefault="007B6102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noProof/>
              <w:kern w:val="2"/>
              <w:sz w:val="21"/>
            </w:rPr>
          </w:pPr>
          <w:hyperlink w:anchor="_Toc467079269" w:history="1">
            <w:r w:rsidR="00DD4A64" w:rsidRPr="004A69AE">
              <w:rPr>
                <w:rStyle w:val="aa"/>
                <w:noProof/>
                <w:color w:val="auto"/>
              </w:rPr>
              <w:t>二、</w:t>
            </w:r>
            <w:r w:rsidR="00DD4A64" w:rsidRPr="004A69AE">
              <w:rPr>
                <w:noProof/>
                <w:kern w:val="2"/>
                <w:sz w:val="21"/>
              </w:rPr>
              <w:tab/>
            </w:r>
            <w:r w:rsidR="00DD4A64" w:rsidRPr="004A69AE">
              <w:rPr>
                <w:rStyle w:val="aa"/>
                <w:noProof/>
                <w:color w:val="auto"/>
              </w:rPr>
              <w:t>功能列表</w:t>
            </w:r>
            <w:r w:rsidR="00DD4A64" w:rsidRPr="004A69AE">
              <w:rPr>
                <w:noProof/>
                <w:webHidden/>
              </w:rPr>
              <w:tab/>
            </w:r>
            <w:r w:rsidR="00DC17B4" w:rsidRPr="004A69AE">
              <w:rPr>
                <w:noProof/>
                <w:webHidden/>
              </w:rPr>
              <w:fldChar w:fldCharType="begin"/>
            </w:r>
            <w:r w:rsidR="00DD4A64" w:rsidRPr="004A69AE">
              <w:rPr>
                <w:noProof/>
                <w:webHidden/>
              </w:rPr>
              <w:instrText xml:space="preserve"> PAGEREF _Toc467079269 \h </w:instrText>
            </w:r>
            <w:r w:rsidR="00DC17B4" w:rsidRPr="004A69AE">
              <w:rPr>
                <w:noProof/>
                <w:webHidden/>
              </w:rPr>
            </w:r>
            <w:r w:rsidR="00DC17B4" w:rsidRPr="004A69AE">
              <w:rPr>
                <w:noProof/>
                <w:webHidden/>
              </w:rPr>
              <w:fldChar w:fldCharType="separate"/>
            </w:r>
            <w:r w:rsidR="00DD4A64" w:rsidRPr="004A69AE">
              <w:rPr>
                <w:noProof/>
                <w:webHidden/>
              </w:rPr>
              <w:t>3</w:t>
            </w:r>
            <w:r w:rsidR="00DC17B4" w:rsidRPr="004A69AE">
              <w:rPr>
                <w:noProof/>
                <w:webHidden/>
              </w:rPr>
              <w:fldChar w:fldCharType="end"/>
            </w:r>
          </w:hyperlink>
        </w:p>
        <w:p w:rsidR="00DD4A64" w:rsidRPr="004A69AE" w:rsidRDefault="007B6102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noProof/>
              <w:kern w:val="2"/>
              <w:sz w:val="21"/>
            </w:rPr>
          </w:pPr>
          <w:hyperlink w:anchor="_Toc467079270" w:history="1">
            <w:r w:rsidR="00DD4A64" w:rsidRPr="004A69AE">
              <w:rPr>
                <w:rStyle w:val="aa"/>
                <w:noProof/>
                <w:color w:val="auto"/>
              </w:rPr>
              <w:t>三、</w:t>
            </w:r>
            <w:r w:rsidR="00DD4A64" w:rsidRPr="004A69AE">
              <w:rPr>
                <w:noProof/>
                <w:kern w:val="2"/>
                <w:sz w:val="21"/>
              </w:rPr>
              <w:tab/>
            </w:r>
            <w:r w:rsidR="00DD4A64" w:rsidRPr="004A69AE">
              <w:rPr>
                <w:rStyle w:val="aa"/>
                <w:noProof/>
                <w:color w:val="auto"/>
              </w:rPr>
              <w:t>主要流程</w:t>
            </w:r>
            <w:r w:rsidR="00DD4A64" w:rsidRPr="004A69AE">
              <w:rPr>
                <w:noProof/>
                <w:webHidden/>
              </w:rPr>
              <w:tab/>
            </w:r>
            <w:r w:rsidR="00DC17B4" w:rsidRPr="004A69AE">
              <w:rPr>
                <w:noProof/>
                <w:webHidden/>
              </w:rPr>
              <w:fldChar w:fldCharType="begin"/>
            </w:r>
            <w:r w:rsidR="00DD4A64" w:rsidRPr="004A69AE">
              <w:rPr>
                <w:noProof/>
                <w:webHidden/>
              </w:rPr>
              <w:instrText xml:space="preserve"> PAGEREF _Toc467079270 \h </w:instrText>
            </w:r>
            <w:r w:rsidR="00DC17B4" w:rsidRPr="004A69AE">
              <w:rPr>
                <w:noProof/>
                <w:webHidden/>
              </w:rPr>
            </w:r>
            <w:r w:rsidR="00DC17B4" w:rsidRPr="004A69AE">
              <w:rPr>
                <w:noProof/>
                <w:webHidden/>
              </w:rPr>
              <w:fldChar w:fldCharType="separate"/>
            </w:r>
            <w:r w:rsidR="00DD4A64" w:rsidRPr="004A69AE">
              <w:rPr>
                <w:noProof/>
                <w:webHidden/>
              </w:rPr>
              <w:t>4</w:t>
            </w:r>
            <w:r w:rsidR="00DC17B4" w:rsidRPr="004A69AE">
              <w:rPr>
                <w:noProof/>
                <w:webHidden/>
              </w:rPr>
              <w:fldChar w:fldCharType="end"/>
            </w:r>
          </w:hyperlink>
        </w:p>
        <w:p w:rsidR="00DD4A64" w:rsidRPr="004A69AE" w:rsidRDefault="007B6102" w:rsidP="00DD4A64">
          <w:pPr>
            <w:pStyle w:val="31"/>
            <w:ind w:left="960"/>
            <w:rPr>
              <w:noProof/>
              <w:kern w:val="2"/>
              <w:sz w:val="21"/>
            </w:rPr>
          </w:pPr>
          <w:hyperlink w:anchor="_Toc467079271" w:history="1">
            <w:r w:rsidR="00DD4A64" w:rsidRPr="004A69AE">
              <w:rPr>
                <w:rStyle w:val="aa"/>
                <w:noProof/>
                <w:color w:val="auto"/>
              </w:rPr>
              <w:t>(</w:t>
            </w:r>
            <w:r w:rsidR="00DD4A64" w:rsidRPr="004A69AE">
              <w:rPr>
                <w:rStyle w:val="aa"/>
                <w:noProof/>
                <w:color w:val="auto"/>
              </w:rPr>
              <w:t>一</w:t>
            </w:r>
            <w:r w:rsidR="00DD4A64" w:rsidRPr="004A69AE">
              <w:rPr>
                <w:rStyle w:val="aa"/>
                <w:noProof/>
                <w:color w:val="auto"/>
              </w:rPr>
              <w:t>)</w:t>
            </w:r>
            <w:r w:rsidR="00DD4A64" w:rsidRPr="004A69AE">
              <w:rPr>
                <w:noProof/>
                <w:kern w:val="2"/>
                <w:sz w:val="21"/>
              </w:rPr>
              <w:tab/>
            </w:r>
            <w:r w:rsidR="00DD4A64" w:rsidRPr="004A69AE">
              <w:rPr>
                <w:rStyle w:val="aa"/>
                <w:noProof/>
                <w:color w:val="auto"/>
              </w:rPr>
              <w:t>采购流程</w:t>
            </w:r>
            <w:r w:rsidR="00DD4A64" w:rsidRPr="004A69AE">
              <w:rPr>
                <w:noProof/>
                <w:webHidden/>
              </w:rPr>
              <w:tab/>
            </w:r>
            <w:r w:rsidR="00DC17B4" w:rsidRPr="004A69AE">
              <w:rPr>
                <w:noProof/>
                <w:webHidden/>
              </w:rPr>
              <w:fldChar w:fldCharType="begin"/>
            </w:r>
            <w:r w:rsidR="00DD4A64" w:rsidRPr="004A69AE">
              <w:rPr>
                <w:noProof/>
                <w:webHidden/>
              </w:rPr>
              <w:instrText xml:space="preserve"> PAGEREF _Toc467079271 \h </w:instrText>
            </w:r>
            <w:r w:rsidR="00DC17B4" w:rsidRPr="004A69AE">
              <w:rPr>
                <w:noProof/>
                <w:webHidden/>
              </w:rPr>
            </w:r>
            <w:r w:rsidR="00DC17B4" w:rsidRPr="004A69AE">
              <w:rPr>
                <w:noProof/>
                <w:webHidden/>
              </w:rPr>
              <w:fldChar w:fldCharType="separate"/>
            </w:r>
            <w:r w:rsidR="00DD4A64" w:rsidRPr="004A69AE">
              <w:rPr>
                <w:noProof/>
                <w:webHidden/>
              </w:rPr>
              <w:t>4</w:t>
            </w:r>
            <w:r w:rsidR="00DC17B4" w:rsidRPr="004A69AE">
              <w:rPr>
                <w:noProof/>
                <w:webHidden/>
              </w:rPr>
              <w:fldChar w:fldCharType="end"/>
            </w:r>
          </w:hyperlink>
        </w:p>
        <w:p w:rsidR="00DD4A64" w:rsidRPr="004A69AE" w:rsidRDefault="007B6102" w:rsidP="00DD4A64">
          <w:pPr>
            <w:pStyle w:val="31"/>
            <w:ind w:left="960"/>
            <w:rPr>
              <w:noProof/>
              <w:kern w:val="2"/>
              <w:sz w:val="21"/>
            </w:rPr>
          </w:pPr>
          <w:hyperlink w:anchor="_Toc467079272" w:history="1">
            <w:r w:rsidR="00DD4A64" w:rsidRPr="004A69AE">
              <w:rPr>
                <w:rStyle w:val="aa"/>
                <w:noProof/>
                <w:color w:val="auto"/>
              </w:rPr>
              <w:t>(</w:t>
            </w:r>
            <w:r w:rsidR="00DD4A64" w:rsidRPr="004A69AE">
              <w:rPr>
                <w:rStyle w:val="aa"/>
                <w:noProof/>
                <w:color w:val="auto"/>
              </w:rPr>
              <w:t>二</w:t>
            </w:r>
            <w:r w:rsidR="00DD4A64" w:rsidRPr="004A69AE">
              <w:rPr>
                <w:rStyle w:val="aa"/>
                <w:noProof/>
                <w:color w:val="auto"/>
              </w:rPr>
              <w:t>)</w:t>
            </w:r>
            <w:r w:rsidR="00DD4A64" w:rsidRPr="004A69AE">
              <w:rPr>
                <w:noProof/>
                <w:kern w:val="2"/>
                <w:sz w:val="21"/>
              </w:rPr>
              <w:tab/>
            </w:r>
            <w:r w:rsidR="00DD4A64" w:rsidRPr="004A69AE">
              <w:rPr>
                <w:rStyle w:val="aa"/>
                <w:noProof/>
                <w:color w:val="auto"/>
              </w:rPr>
              <w:t>领用流程</w:t>
            </w:r>
            <w:r w:rsidR="00DD4A64" w:rsidRPr="004A69AE">
              <w:rPr>
                <w:noProof/>
                <w:webHidden/>
              </w:rPr>
              <w:tab/>
            </w:r>
            <w:r w:rsidR="00DC17B4" w:rsidRPr="004A69AE">
              <w:rPr>
                <w:noProof/>
                <w:webHidden/>
              </w:rPr>
              <w:fldChar w:fldCharType="begin"/>
            </w:r>
            <w:r w:rsidR="00DD4A64" w:rsidRPr="004A69AE">
              <w:rPr>
                <w:noProof/>
                <w:webHidden/>
              </w:rPr>
              <w:instrText xml:space="preserve"> PAGEREF _Toc467079272 \h </w:instrText>
            </w:r>
            <w:r w:rsidR="00DC17B4" w:rsidRPr="004A69AE">
              <w:rPr>
                <w:noProof/>
                <w:webHidden/>
              </w:rPr>
            </w:r>
            <w:r w:rsidR="00DC17B4" w:rsidRPr="004A69AE">
              <w:rPr>
                <w:noProof/>
                <w:webHidden/>
              </w:rPr>
              <w:fldChar w:fldCharType="separate"/>
            </w:r>
            <w:r w:rsidR="00DD4A64" w:rsidRPr="004A69AE">
              <w:rPr>
                <w:noProof/>
                <w:webHidden/>
              </w:rPr>
              <w:t>5</w:t>
            </w:r>
            <w:r w:rsidR="00DC17B4" w:rsidRPr="004A69AE">
              <w:rPr>
                <w:noProof/>
                <w:webHidden/>
              </w:rPr>
              <w:fldChar w:fldCharType="end"/>
            </w:r>
          </w:hyperlink>
        </w:p>
        <w:p w:rsidR="00DD4A64" w:rsidRPr="004A69AE" w:rsidRDefault="007B6102" w:rsidP="00DD4A64">
          <w:pPr>
            <w:pStyle w:val="31"/>
            <w:ind w:left="960"/>
            <w:rPr>
              <w:noProof/>
              <w:kern w:val="2"/>
              <w:sz w:val="21"/>
            </w:rPr>
          </w:pPr>
          <w:hyperlink w:anchor="_Toc467079273" w:history="1">
            <w:r w:rsidR="00DD4A64" w:rsidRPr="004A69AE">
              <w:rPr>
                <w:rStyle w:val="aa"/>
                <w:noProof/>
                <w:color w:val="auto"/>
              </w:rPr>
              <w:t>(</w:t>
            </w:r>
            <w:r w:rsidR="00DD4A64" w:rsidRPr="004A69AE">
              <w:rPr>
                <w:rStyle w:val="aa"/>
                <w:noProof/>
                <w:color w:val="auto"/>
              </w:rPr>
              <w:t>三</w:t>
            </w:r>
            <w:r w:rsidR="00DD4A64" w:rsidRPr="004A69AE">
              <w:rPr>
                <w:rStyle w:val="aa"/>
                <w:noProof/>
                <w:color w:val="auto"/>
              </w:rPr>
              <w:t>)</w:t>
            </w:r>
            <w:r w:rsidR="00DD4A64" w:rsidRPr="004A69AE">
              <w:rPr>
                <w:noProof/>
                <w:kern w:val="2"/>
                <w:sz w:val="21"/>
              </w:rPr>
              <w:tab/>
            </w:r>
            <w:r w:rsidR="00DD4A64" w:rsidRPr="004A69AE">
              <w:rPr>
                <w:rStyle w:val="aa"/>
                <w:noProof/>
                <w:color w:val="auto"/>
              </w:rPr>
              <w:t>盘点流程</w:t>
            </w:r>
            <w:r w:rsidR="00DD4A64" w:rsidRPr="004A69AE">
              <w:rPr>
                <w:noProof/>
                <w:webHidden/>
              </w:rPr>
              <w:tab/>
            </w:r>
            <w:r w:rsidR="00DC17B4" w:rsidRPr="004A69AE">
              <w:rPr>
                <w:noProof/>
                <w:webHidden/>
              </w:rPr>
              <w:fldChar w:fldCharType="begin"/>
            </w:r>
            <w:r w:rsidR="00DD4A64" w:rsidRPr="004A69AE">
              <w:rPr>
                <w:noProof/>
                <w:webHidden/>
              </w:rPr>
              <w:instrText xml:space="preserve"> PAGEREF _Toc467079273 \h </w:instrText>
            </w:r>
            <w:r w:rsidR="00DC17B4" w:rsidRPr="004A69AE">
              <w:rPr>
                <w:noProof/>
                <w:webHidden/>
              </w:rPr>
            </w:r>
            <w:r w:rsidR="00DC17B4" w:rsidRPr="004A69AE">
              <w:rPr>
                <w:noProof/>
                <w:webHidden/>
              </w:rPr>
              <w:fldChar w:fldCharType="separate"/>
            </w:r>
            <w:r w:rsidR="00DD4A64" w:rsidRPr="004A69AE">
              <w:rPr>
                <w:noProof/>
                <w:webHidden/>
              </w:rPr>
              <w:t>6</w:t>
            </w:r>
            <w:r w:rsidR="00DC17B4" w:rsidRPr="004A69AE">
              <w:rPr>
                <w:noProof/>
                <w:webHidden/>
              </w:rPr>
              <w:fldChar w:fldCharType="end"/>
            </w:r>
          </w:hyperlink>
        </w:p>
        <w:p w:rsidR="00DD4A64" w:rsidRPr="004A69AE" w:rsidRDefault="007B6102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noProof/>
              <w:kern w:val="2"/>
              <w:sz w:val="21"/>
            </w:rPr>
          </w:pPr>
          <w:hyperlink w:anchor="_Toc467079274" w:history="1">
            <w:r w:rsidR="00DD4A64" w:rsidRPr="004A69AE">
              <w:rPr>
                <w:rStyle w:val="aa"/>
                <w:noProof/>
                <w:color w:val="auto"/>
              </w:rPr>
              <w:t>四、</w:t>
            </w:r>
            <w:r w:rsidR="00DD4A64" w:rsidRPr="004A69AE">
              <w:rPr>
                <w:noProof/>
                <w:kern w:val="2"/>
                <w:sz w:val="21"/>
              </w:rPr>
              <w:tab/>
            </w:r>
            <w:r w:rsidR="00DD4A64" w:rsidRPr="004A69AE">
              <w:rPr>
                <w:rStyle w:val="aa"/>
                <w:noProof/>
                <w:color w:val="auto"/>
              </w:rPr>
              <w:t>权限管理</w:t>
            </w:r>
            <w:r w:rsidR="00DD4A64" w:rsidRPr="004A69AE">
              <w:rPr>
                <w:noProof/>
                <w:webHidden/>
              </w:rPr>
              <w:tab/>
            </w:r>
            <w:r w:rsidR="00DC17B4" w:rsidRPr="004A69AE">
              <w:rPr>
                <w:noProof/>
                <w:webHidden/>
              </w:rPr>
              <w:fldChar w:fldCharType="begin"/>
            </w:r>
            <w:r w:rsidR="00DD4A64" w:rsidRPr="004A69AE">
              <w:rPr>
                <w:noProof/>
                <w:webHidden/>
              </w:rPr>
              <w:instrText xml:space="preserve"> PAGEREF _Toc467079274 \h </w:instrText>
            </w:r>
            <w:r w:rsidR="00DC17B4" w:rsidRPr="004A69AE">
              <w:rPr>
                <w:noProof/>
                <w:webHidden/>
              </w:rPr>
            </w:r>
            <w:r w:rsidR="00DC17B4" w:rsidRPr="004A69AE">
              <w:rPr>
                <w:noProof/>
                <w:webHidden/>
              </w:rPr>
              <w:fldChar w:fldCharType="separate"/>
            </w:r>
            <w:r w:rsidR="00DD4A64" w:rsidRPr="004A69AE">
              <w:rPr>
                <w:noProof/>
                <w:webHidden/>
              </w:rPr>
              <w:t>7</w:t>
            </w:r>
            <w:r w:rsidR="00DC17B4" w:rsidRPr="004A69AE">
              <w:rPr>
                <w:noProof/>
                <w:webHidden/>
              </w:rPr>
              <w:fldChar w:fldCharType="end"/>
            </w:r>
          </w:hyperlink>
        </w:p>
        <w:p w:rsidR="00DD4A64" w:rsidRPr="004A69AE" w:rsidRDefault="007B6102" w:rsidP="00DD4A64">
          <w:pPr>
            <w:pStyle w:val="31"/>
            <w:ind w:left="960"/>
            <w:rPr>
              <w:noProof/>
              <w:kern w:val="2"/>
              <w:sz w:val="21"/>
            </w:rPr>
          </w:pPr>
          <w:hyperlink w:anchor="_Toc467079275" w:history="1">
            <w:r w:rsidR="00DD4A64" w:rsidRPr="004A69AE">
              <w:rPr>
                <w:rStyle w:val="aa"/>
                <w:noProof/>
                <w:color w:val="auto"/>
              </w:rPr>
              <w:t>(</w:t>
            </w:r>
            <w:r w:rsidR="00DD4A64" w:rsidRPr="004A69AE">
              <w:rPr>
                <w:rStyle w:val="aa"/>
                <w:noProof/>
                <w:color w:val="auto"/>
              </w:rPr>
              <w:t>一</w:t>
            </w:r>
            <w:r w:rsidR="00DD4A64" w:rsidRPr="004A69AE">
              <w:rPr>
                <w:rStyle w:val="aa"/>
                <w:noProof/>
                <w:color w:val="auto"/>
              </w:rPr>
              <w:t>)</w:t>
            </w:r>
            <w:r w:rsidR="00DD4A64" w:rsidRPr="004A69AE">
              <w:rPr>
                <w:noProof/>
                <w:kern w:val="2"/>
                <w:sz w:val="21"/>
              </w:rPr>
              <w:tab/>
            </w:r>
            <w:r w:rsidR="00DD4A64" w:rsidRPr="004A69AE">
              <w:rPr>
                <w:rStyle w:val="aa"/>
                <w:noProof/>
                <w:color w:val="auto"/>
              </w:rPr>
              <w:t>组织架构</w:t>
            </w:r>
            <w:r w:rsidR="00DD4A64" w:rsidRPr="004A69AE">
              <w:rPr>
                <w:noProof/>
                <w:webHidden/>
              </w:rPr>
              <w:tab/>
            </w:r>
            <w:r w:rsidR="00DC17B4" w:rsidRPr="004A69AE">
              <w:rPr>
                <w:noProof/>
                <w:webHidden/>
              </w:rPr>
              <w:fldChar w:fldCharType="begin"/>
            </w:r>
            <w:r w:rsidR="00DD4A64" w:rsidRPr="004A69AE">
              <w:rPr>
                <w:noProof/>
                <w:webHidden/>
              </w:rPr>
              <w:instrText xml:space="preserve"> PAGEREF _Toc467079275 \h </w:instrText>
            </w:r>
            <w:r w:rsidR="00DC17B4" w:rsidRPr="004A69AE">
              <w:rPr>
                <w:noProof/>
                <w:webHidden/>
              </w:rPr>
            </w:r>
            <w:r w:rsidR="00DC17B4" w:rsidRPr="004A69AE">
              <w:rPr>
                <w:noProof/>
                <w:webHidden/>
              </w:rPr>
              <w:fldChar w:fldCharType="separate"/>
            </w:r>
            <w:r w:rsidR="00DD4A64" w:rsidRPr="004A69AE">
              <w:rPr>
                <w:noProof/>
                <w:webHidden/>
              </w:rPr>
              <w:t>7</w:t>
            </w:r>
            <w:r w:rsidR="00DC17B4" w:rsidRPr="004A69AE">
              <w:rPr>
                <w:noProof/>
                <w:webHidden/>
              </w:rPr>
              <w:fldChar w:fldCharType="end"/>
            </w:r>
          </w:hyperlink>
        </w:p>
        <w:p w:rsidR="00DD4A64" w:rsidRPr="004A69AE" w:rsidRDefault="007B6102" w:rsidP="00DD4A64">
          <w:pPr>
            <w:pStyle w:val="31"/>
            <w:ind w:left="960"/>
            <w:rPr>
              <w:noProof/>
              <w:kern w:val="2"/>
              <w:sz w:val="21"/>
            </w:rPr>
          </w:pPr>
          <w:hyperlink w:anchor="_Toc467079276" w:history="1">
            <w:r w:rsidR="00DD4A64" w:rsidRPr="004A69AE">
              <w:rPr>
                <w:rStyle w:val="aa"/>
                <w:noProof/>
                <w:color w:val="auto"/>
              </w:rPr>
              <w:t>(</w:t>
            </w:r>
            <w:r w:rsidR="00DD4A64" w:rsidRPr="004A69AE">
              <w:rPr>
                <w:rStyle w:val="aa"/>
                <w:noProof/>
                <w:color w:val="auto"/>
              </w:rPr>
              <w:t>二</w:t>
            </w:r>
            <w:r w:rsidR="00DD4A64" w:rsidRPr="004A69AE">
              <w:rPr>
                <w:rStyle w:val="aa"/>
                <w:noProof/>
                <w:color w:val="auto"/>
              </w:rPr>
              <w:t>)</w:t>
            </w:r>
            <w:r w:rsidR="00DD4A64" w:rsidRPr="004A69AE">
              <w:rPr>
                <w:noProof/>
                <w:kern w:val="2"/>
                <w:sz w:val="21"/>
              </w:rPr>
              <w:tab/>
            </w:r>
            <w:r w:rsidR="00DD4A64" w:rsidRPr="004A69AE">
              <w:rPr>
                <w:rStyle w:val="aa"/>
                <w:noProof/>
                <w:color w:val="auto"/>
              </w:rPr>
              <w:t>人员</w:t>
            </w:r>
            <w:r w:rsidR="00DD4A64" w:rsidRPr="004A69AE">
              <w:rPr>
                <w:noProof/>
                <w:webHidden/>
              </w:rPr>
              <w:tab/>
            </w:r>
            <w:r w:rsidR="00DC17B4" w:rsidRPr="004A69AE">
              <w:rPr>
                <w:noProof/>
                <w:webHidden/>
              </w:rPr>
              <w:fldChar w:fldCharType="begin"/>
            </w:r>
            <w:r w:rsidR="00DD4A64" w:rsidRPr="004A69AE">
              <w:rPr>
                <w:noProof/>
                <w:webHidden/>
              </w:rPr>
              <w:instrText xml:space="preserve"> PAGEREF _Toc467079276 \h </w:instrText>
            </w:r>
            <w:r w:rsidR="00DC17B4" w:rsidRPr="004A69AE">
              <w:rPr>
                <w:noProof/>
                <w:webHidden/>
              </w:rPr>
            </w:r>
            <w:r w:rsidR="00DC17B4" w:rsidRPr="004A69AE">
              <w:rPr>
                <w:noProof/>
                <w:webHidden/>
              </w:rPr>
              <w:fldChar w:fldCharType="separate"/>
            </w:r>
            <w:r w:rsidR="00DD4A64" w:rsidRPr="004A69AE">
              <w:rPr>
                <w:noProof/>
                <w:webHidden/>
              </w:rPr>
              <w:t>8</w:t>
            </w:r>
            <w:r w:rsidR="00DC17B4" w:rsidRPr="004A69AE">
              <w:rPr>
                <w:noProof/>
                <w:webHidden/>
              </w:rPr>
              <w:fldChar w:fldCharType="end"/>
            </w:r>
          </w:hyperlink>
        </w:p>
        <w:p w:rsidR="00DD4A64" w:rsidRPr="004A69AE" w:rsidRDefault="007B6102" w:rsidP="00DD4A64">
          <w:pPr>
            <w:pStyle w:val="31"/>
            <w:ind w:left="960"/>
            <w:rPr>
              <w:noProof/>
              <w:kern w:val="2"/>
              <w:sz w:val="21"/>
            </w:rPr>
          </w:pPr>
          <w:hyperlink w:anchor="_Toc467079277" w:history="1">
            <w:r w:rsidR="00DD4A64" w:rsidRPr="004A69AE">
              <w:rPr>
                <w:rStyle w:val="aa"/>
                <w:noProof/>
                <w:color w:val="auto"/>
              </w:rPr>
              <w:t>(</w:t>
            </w:r>
            <w:r w:rsidR="00DD4A64" w:rsidRPr="004A69AE">
              <w:rPr>
                <w:rStyle w:val="aa"/>
                <w:noProof/>
                <w:color w:val="auto"/>
              </w:rPr>
              <w:t>三</w:t>
            </w:r>
            <w:r w:rsidR="00DD4A64" w:rsidRPr="004A69AE">
              <w:rPr>
                <w:rStyle w:val="aa"/>
                <w:noProof/>
                <w:color w:val="auto"/>
              </w:rPr>
              <w:t>)</w:t>
            </w:r>
            <w:r w:rsidR="00DD4A64" w:rsidRPr="004A69AE">
              <w:rPr>
                <w:noProof/>
                <w:kern w:val="2"/>
                <w:sz w:val="21"/>
              </w:rPr>
              <w:tab/>
            </w:r>
            <w:r w:rsidR="00DD4A64" w:rsidRPr="004A69AE">
              <w:rPr>
                <w:rStyle w:val="aa"/>
                <w:noProof/>
                <w:color w:val="auto"/>
              </w:rPr>
              <w:t>角色</w:t>
            </w:r>
            <w:r w:rsidR="00DD4A64" w:rsidRPr="004A69AE">
              <w:rPr>
                <w:noProof/>
                <w:webHidden/>
              </w:rPr>
              <w:tab/>
            </w:r>
            <w:r w:rsidR="00DC17B4" w:rsidRPr="004A69AE">
              <w:rPr>
                <w:noProof/>
                <w:webHidden/>
              </w:rPr>
              <w:fldChar w:fldCharType="begin"/>
            </w:r>
            <w:r w:rsidR="00DD4A64" w:rsidRPr="004A69AE">
              <w:rPr>
                <w:noProof/>
                <w:webHidden/>
              </w:rPr>
              <w:instrText xml:space="preserve"> PAGEREF _Toc467079277 \h </w:instrText>
            </w:r>
            <w:r w:rsidR="00DC17B4" w:rsidRPr="004A69AE">
              <w:rPr>
                <w:noProof/>
                <w:webHidden/>
              </w:rPr>
            </w:r>
            <w:r w:rsidR="00DC17B4" w:rsidRPr="004A69AE">
              <w:rPr>
                <w:noProof/>
                <w:webHidden/>
              </w:rPr>
              <w:fldChar w:fldCharType="separate"/>
            </w:r>
            <w:r w:rsidR="00DD4A64" w:rsidRPr="004A69AE">
              <w:rPr>
                <w:noProof/>
                <w:webHidden/>
              </w:rPr>
              <w:t>9</w:t>
            </w:r>
            <w:r w:rsidR="00DC17B4" w:rsidRPr="004A69AE">
              <w:rPr>
                <w:noProof/>
                <w:webHidden/>
              </w:rPr>
              <w:fldChar w:fldCharType="end"/>
            </w:r>
          </w:hyperlink>
        </w:p>
        <w:p w:rsidR="00DD4A64" w:rsidRPr="004A69AE" w:rsidRDefault="007B6102" w:rsidP="00DD4A64">
          <w:pPr>
            <w:pStyle w:val="31"/>
            <w:ind w:left="960"/>
            <w:rPr>
              <w:noProof/>
              <w:kern w:val="2"/>
              <w:sz w:val="21"/>
            </w:rPr>
          </w:pPr>
          <w:hyperlink w:anchor="_Toc467079278" w:history="1">
            <w:r w:rsidR="00DD4A64" w:rsidRPr="004A69AE">
              <w:rPr>
                <w:rStyle w:val="aa"/>
                <w:noProof/>
                <w:color w:val="auto"/>
              </w:rPr>
              <w:t>(</w:t>
            </w:r>
            <w:r w:rsidR="00DD4A64" w:rsidRPr="004A69AE">
              <w:rPr>
                <w:rStyle w:val="aa"/>
                <w:noProof/>
                <w:color w:val="auto"/>
              </w:rPr>
              <w:t>四</w:t>
            </w:r>
            <w:r w:rsidR="00DD4A64" w:rsidRPr="004A69AE">
              <w:rPr>
                <w:rStyle w:val="aa"/>
                <w:noProof/>
                <w:color w:val="auto"/>
              </w:rPr>
              <w:t>)</w:t>
            </w:r>
            <w:r w:rsidR="00DD4A64" w:rsidRPr="004A69AE">
              <w:rPr>
                <w:noProof/>
                <w:kern w:val="2"/>
                <w:sz w:val="21"/>
              </w:rPr>
              <w:tab/>
            </w:r>
            <w:r w:rsidR="00DD4A64" w:rsidRPr="004A69AE">
              <w:rPr>
                <w:rStyle w:val="aa"/>
                <w:noProof/>
                <w:color w:val="auto"/>
              </w:rPr>
              <w:t>菜单</w:t>
            </w:r>
            <w:r w:rsidR="00DD4A64" w:rsidRPr="004A69AE">
              <w:rPr>
                <w:noProof/>
                <w:webHidden/>
              </w:rPr>
              <w:tab/>
            </w:r>
            <w:r w:rsidR="00DC17B4" w:rsidRPr="004A69AE">
              <w:rPr>
                <w:noProof/>
                <w:webHidden/>
              </w:rPr>
              <w:fldChar w:fldCharType="begin"/>
            </w:r>
            <w:r w:rsidR="00DD4A64" w:rsidRPr="004A69AE">
              <w:rPr>
                <w:noProof/>
                <w:webHidden/>
              </w:rPr>
              <w:instrText xml:space="preserve"> PAGEREF _Toc467079278 \h </w:instrText>
            </w:r>
            <w:r w:rsidR="00DC17B4" w:rsidRPr="004A69AE">
              <w:rPr>
                <w:noProof/>
                <w:webHidden/>
              </w:rPr>
            </w:r>
            <w:r w:rsidR="00DC17B4" w:rsidRPr="004A69AE">
              <w:rPr>
                <w:noProof/>
                <w:webHidden/>
              </w:rPr>
              <w:fldChar w:fldCharType="separate"/>
            </w:r>
            <w:r w:rsidR="00DD4A64" w:rsidRPr="004A69AE">
              <w:rPr>
                <w:noProof/>
                <w:webHidden/>
              </w:rPr>
              <w:t>9</w:t>
            </w:r>
            <w:r w:rsidR="00DC17B4" w:rsidRPr="004A69AE">
              <w:rPr>
                <w:noProof/>
                <w:webHidden/>
              </w:rPr>
              <w:fldChar w:fldCharType="end"/>
            </w:r>
          </w:hyperlink>
        </w:p>
        <w:p w:rsidR="00DD4A64" w:rsidRPr="004A69AE" w:rsidRDefault="007B6102" w:rsidP="00DD4A64">
          <w:pPr>
            <w:pStyle w:val="31"/>
            <w:ind w:left="960"/>
            <w:rPr>
              <w:noProof/>
              <w:kern w:val="2"/>
              <w:sz w:val="21"/>
            </w:rPr>
          </w:pPr>
          <w:hyperlink w:anchor="_Toc467079279" w:history="1">
            <w:r w:rsidR="00DD4A64" w:rsidRPr="004A69AE">
              <w:rPr>
                <w:rStyle w:val="aa"/>
                <w:noProof/>
                <w:color w:val="auto"/>
              </w:rPr>
              <w:t>(</w:t>
            </w:r>
            <w:r w:rsidR="00DD4A64" w:rsidRPr="004A69AE">
              <w:rPr>
                <w:rStyle w:val="aa"/>
                <w:noProof/>
                <w:color w:val="auto"/>
              </w:rPr>
              <w:t>五</w:t>
            </w:r>
            <w:r w:rsidR="00DD4A64" w:rsidRPr="004A69AE">
              <w:rPr>
                <w:rStyle w:val="aa"/>
                <w:noProof/>
                <w:color w:val="auto"/>
              </w:rPr>
              <w:t>)</w:t>
            </w:r>
            <w:r w:rsidR="00DD4A64" w:rsidRPr="004A69AE">
              <w:rPr>
                <w:noProof/>
                <w:kern w:val="2"/>
                <w:sz w:val="21"/>
              </w:rPr>
              <w:tab/>
            </w:r>
            <w:r w:rsidR="00DD4A64" w:rsidRPr="004A69AE">
              <w:rPr>
                <w:rStyle w:val="aa"/>
                <w:noProof/>
                <w:color w:val="auto"/>
              </w:rPr>
              <w:t>权限</w:t>
            </w:r>
            <w:r w:rsidR="00DD4A64" w:rsidRPr="004A69AE">
              <w:rPr>
                <w:noProof/>
                <w:webHidden/>
              </w:rPr>
              <w:tab/>
            </w:r>
            <w:r w:rsidR="00DC17B4" w:rsidRPr="004A69AE">
              <w:rPr>
                <w:noProof/>
                <w:webHidden/>
              </w:rPr>
              <w:fldChar w:fldCharType="begin"/>
            </w:r>
            <w:r w:rsidR="00DD4A64" w:rsidRPr="004A69AE">
              <w:rPr>
                <w:noProof/>
                <w:webHidden/>
              </w:rPr>
              <w:instrText xml:space="preserve"> PAGEREF _Toc467079279 \h </w:instrText>
            </w:r>
            <w:r w:rsidR="00DC17B4" w:rsidRPr="004A69AE">
              <w:rPr>
                <w:noProof/>
                <w:webHidden/>
              </w:rPr>
            </w:r>
            <w:r w:rsidR="00DC17B4" w:rsidRPr="004A69AE">
              <w:rPr>
                <w:noProof/>
                <w:webHidden/>
              </w:rPr>
              <w:fldChar w:fldCharType="separate"/>
            </w:r>
            <w:r w:rsidR="00DD4A64" w:rsidRPr="004A69AE">
              <w:rPr>
                <w:noProof/>
                <w:webHidden/>
              </w:rPr>
              <w:t>10</w:t>
            </w:r>
            <w:r w:rsidR="00DC17B4" w:rsidRPr="004A69AE">
              <w:rPr>
                <w:noProof/>
                <w:webHidden/>
              </w:rPr>
              <w:fldChar w:fldCharType="end"/>
            </w:r>
          </w:hyperlink>
        </w:p>
        <w:p w:rsidR="00DD4A64" w:rsidRPr="004A69AE" w:rsidRDefault="007B6102" w:rsidP="00DD4A64">
          <w:pPr>
            <w:pStyle w:val="31"/>
            <w:ind w:left="960"/>
            <w:rPr>
              <w:noProof/>
              <w:kern w:val="2"/>
              <w:sz w:val="21"/>
            </w:rPr>
          </w:pPr>
          <w:hyperlink w:anchor="_Toc467079280" w:history="1">
            <w:r w:rsidR="00DD4A64" w:rsidRPr="004A69AE">
              <w:rPr>
                <w:rStyle w:val="aa"/>
                <w:noProof/>
                <w:color w:val="auto"/>
              </w:rPr>
              <w:t>(</w:t>
            </w:r>
            <w:r w:rsidR="00DD4A64" w:rsidRPr="004A69AE">
              <w:rPr>
                <w:rStyle w:val="aa"/>
                <w:noProof/>
                <w:color w:val="auto"/>
              </w:rPr>
              <w:t>六</w:t>
            </w:r>
            <w:r w:rsidR="00DD4A64" w:rsidRPr="004A69AE">
              <w:rPr>
                <w:rStyle w:val="aa"/>
                <w:noProof/>
                <w:color w:val="auto"/>
              </w:rPr>
              <w:t>)</w:t>
            </w:r>
            <w:r w:rsidR="00DD4A64" w:rsidRPr="004A69AE">
              <w:rPr>
                <w:noProof/>
                <w:kern w:val="2"/>
                <w:sz w:val="21"/>
              </w:rPr>
              <w:tab/>
            </w:r>
            <w:r w:rsidR="00DD4A64" w:rsidRPr="004A69AE">
              <w:rPr>
                <w:rStyle w:val="aa"/>
                <w:noProof/>
                <w:color w:val="auto"/>
              </w:rPr>
              <w:t>权限日志</w:t>
            </w:r>
            <w:r w:rsidR="00DD4A64" w:rsidRPr="004A69AE">
              <w:rPr>
                <w:noProof/>
                <w:webHidden/>
              </w:rPr>
              <w:tab/>
            </w:r>
            <w:r w:rsidR="00DC17B4" w:rsidRPr="004A69AE">
              <w:rPr>
                <w:noProof/>
                <w:webHidden/>
              </w:rPr>
              <w:fldChar w:fldCharType="begin"/>
            </w:r>
            <w:r w:rsidR="00DD4A64" w:rsidRPr="004A69AE">
              <w:rPr>
                <w:noProof/>
                <w:webHidden/>
              </w:rPr>
              <w:instrText xml:space="preserve"> PAGEREF _Toc467079280 \h </w:instrText>
            </w:r>
            <w:r w:rsidR="00DC17B4" w:rsidRPr="004A69AE">
              <w:rPr>
                <w:noProof/>
                <w:webHidden/>
              </w:rPr>
            </w:r>
            <w:r w:rsidR="00DC17B4" w:rsidRPr="004A69AE">
              <w:rPr>
                <w:noProof/>
                <w:webHidden/>
              </w:rPr>
              <w:fldChar w:fldCharType="separate"/>
            </w:r>
            <w:r w:rsidR="00DD4A64" w:rsidRPr="004A69AE">
              <w:rPr>
                <w:noProof/>
                <w:webHidden/>
              </w:rPr>
              <w:t>11</w:t>
            </w:r>
            <w:r w:rsidR="00DC17B4" w:rsidRPr="004A69AE">
              <w:rPr>
                <w:noProof/>
                <w:webHidden/>
              </w:rPr>
              <w:fldChar w:fldCharType="end"/>
            </w:r>
          </w:hyperlink>
        </w:p>
        <w:p w:rsidR="00DD4A64" w:rsidRPr="004A69AE" w:rsidRDefault="007B6102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noProof/>
              <w:kern w:val="2"/>
              <w:sz w:val="21"/>
            </w:rPr>
          </w:pPr>
          <w:hyperlink w:anchor="_Toc467079281" w:history="1">
            <w:r w:rsidR="00DD4A64" w:rsidRPr="004A69AE">
              <w:rPr>
                <w:rStyle w:val="aa"/>
                <w:noProof/>
                <w:color w:val="auto"/>
              </w:rPr>
              <w:t>五、</w:t>
            </w:r>
            <w:r w:rsidR="00DD4A64" w:rsidRPr="004A69AE">
              <w:rPr>
                <w:noProof/>
                <w:kern w:val="2"/>
                <w:sz w:val="21"/>
              </w:rPr>
              <w:tab/>
            </w:r>
            <w:r w:rsidR="00DD4A64" w:rsidRPr="004A69AE">
              <w:rPr>
                <w:rStyle w:val="aa"/>
                <w:noProof/>
                <w:color w:val="auto"/>
              </w:rPr>
              <w:t>后台接口程序</w:t>
            </w:r>
            <w:r w:rsidR="00DD4A64" w:rsidRPr="004A69AE">
              <w:rPr>
                <w:noProof/>
                <w:webHidden/>
              </w:rPr>
              <w:tab/>
            </w:r>
            <w:r w:rsidR="00DC17B4" w:rsidRPr="004A69AE">
              <w:rPr>
                <w:noProof/>
                <w:webHidden/>
              </w:rPr>
              <w:fldChar w:fldCharType="begin"/>
            </w:r>
            <w:r w:rsidR="00DD4A64" w:rsidRPr="004A69AE">
              <w:rPr>
                <w:noProof/>
                <w:webHidden/>
              </w:rPr>
              <w:instrText xml:space="preserve"> PAGEREF _Toc467079281 \h </w:instrText>
            </w:r>
            <w:r w:rsidR="00DC17B4" w:rsidRPr="004A69AE">
              <w:rPr>
                <w:noProof/>
                <w:webHidden/>
              </w:rPr>
            </w:r>
            <w:r w:rsidR="00DC17B4" w:rsidRPr="004A69AE">
              <w:rPr>
                <w:noProof/>
                <w:webHidden/>
              </w:rPr>
              <w:fldChar w:fldCharType="separate"/>
            </w:r>
            <w:r w:rsidR="00DD4A64" w:rsidRPr="004A69AE">
              <w:rPr>
                <w:noProof/>
                <w:webHidden/>
              </w:rPr>
              <w:t>12</w:t>
            </w:r>
            <w:r w:rsidR="00DC17B4" w:rsidRPr="004A69AE">
              <w:rPr>
                <w:noProof/>
                <w:webHidden/>
              </w:rPr>
              <w:fldChar w:fldCharType="end"/>
            </w:r>
          </w:hyperlink>
        </w:p>
        <w:p w:rsidR="00DD4A64" w:rsidRPr="004A69AE" w:rsidRDefault="007B6102" w:rsidP="00DD4A64">
          <w:pPr>
            <w:pStyle w:val="31"/>
            <w:ind w:left="960"/>
            <w:rPr>
              <w:noProof/>
              <w:kern w:val="2"/>
              <w:sz w:val="21"/>
            </w:rPr>
          </w:pPr>
          <w:hyperlink w:anchor="_Toc467079282" w:history="1">
            <w:r w:rsidR="00DD4A64" w:rsidRPr="004A69AE">
              <w:rPr>
                <w:rStyle w:val="aa"/>
                <w:noProof/>
                <w:color w:val="auto"/>
              </w:rPr>
              <w:t>(</w:t>
            </w:r>
            <w:r w:rsidR="00DD4A64" w:rsidRPr="004A69AE">
              <w:rPr>
                <w:rStyle w:val="aa"/>
                <w:noProof/>
                <w:color w:val="auto"/>
              </w:rPr>
              <w:t>一</w:t>
            </w:r>
            <w:r w:rsidR="00DD4A64" w:rsidRPr="004A69AE">
              <w:rPr>
                <w:rStyle w:val="aa"/>
                <w:noProof/>
                <w:color w:val="auto"/>
              </w:rPr>
              <w:t>)</w:t>
            </w:r>
            <w:r w:rsidR="00DD4A64" w:rsidRPr="004A69AE">
              <w:rPr>
                <w:noProof/>
                <w:kern w:val="2"/>
                <w:sz w:val="21"/>
              </w:rPr>
              <w:tab/>
            </w:r>
            <w:r w:rsidR="00DD4A64" w:rsidRPr="004A69AE">
              <w:rPr>
                <w:rStyle w:val="aa"/>
                <w:noProof/>
                <w:color w:val="auto"/>
              </w:rPr>
              <w:t>ＯＡ接口</w:t>
            </w:r>
            <w:r w:rsidR="00DD4A64" w:rsidRPr="004A69AE">
              <w:rPr>
                <w:noProof/>
                <w:webHidden/>
              </w:rPr>
              <w:tab/>
            </w:r>
            <w:r w:rsidR="00DC17B4" w:rsidRPr="004A69AE">
              <w:rPr>
                <w:noProof/>
                <w:webHidden/>
              </w:rPr>
              <w:fldChar w:fldCharType="begin"/>
            </w:r>
            <w:r w:rsidR="00DD4A64" w:rsidRPr="004A69AE">
              <w:rPr>
                <w:noProof/>
                <w:webHidden/>
              </w:rPr>
              <w:instrText xml:space="preserve"> PAGEREF _Toc467079282 \h </w:instrText>
            </w:r>
            <w:r w:rsidR="00DC17B4" w:rsidRPr="004A69AE">
              <w:rPr>
                <w:noProof/>
                <w:webHidden/>
              </w:rPr>
            </w:r>
            <w:r w:rsidR="00DC17B4" w:rsidRPr="004A69AE">
              <w:rPr>
                <w:noProof/>
                <w:webHidden/>
              </w:rPr>
              <w:fldChar w:fldCharType="separate"/>
            </w:r>
            <w:r w:rsidR="00DD4A64" w:rsidRPr="004A69AE">
              <w:rPr>
                <w:noProof/>
                <w:webHidden/>
              </w:rPr>
              <w:t>13</w:t>
            </w:r>
            <w:r w:rsidR="00DC17B4" w:rsidRPr="004A69AE">
              <w:rPr>
                <w:noProof/>
                <w:webHidden/>
              </w:rPr>
              <w:fldChar w:fldCharType="end"/>
            </w:r>
          </w:hyperlink>
        </w:p>
        <w:p w:rsidR="00DD4A64" w:rsidRPr="004A69AE" w:rsidRDefault="007B6102" w:rsidP="00DD4A64">
          <w:pPr>
            <w:pStyle w:val="31"/>
            <w:ind w:left="960"/>
            <w:rPr>
              <w:noProof/>
              <w:kern w:val="2"/>
              <w:sz w:val="21"/>
            </w:rPr>
          </w:pPr>
          <w:hyperlink w:anchor="_Toc467079283" w:history="1">
            <w:r w:rsidR="00DD4A64" w:rsidRPr="004A69AE">
              <w:rPr>
                <w:rStyle w:val="aa"/>
                <w:noProof/>
                <w:color w:val="auto"/>
              </w:rPr>
              <w:t>(</w:t>
            </w:r>
            <w:r w:rsidR="00DD4A64" w:rsidRPr="004A69AE">
              <w:rPr>
                <w:rStyle w:val="aa"/>
                <w:noProof/>
                <w:color w:val="auto"/>
              </w:rPr>
              <w:t>二</w:t>
            </w:r>
            <w:r w:rsidR="00DD4A64" w:rsidRPr="004A69AE">
              <w:rPr>
                <w:rStyle w:val="aa"/>
                <w:noProof/>
                <w:color w:val="auto"/>
              </w:rPr>
              <w:t>)</w:t>
            </w:r>
            <w:r w:rsidR="00DD4A64" w:rsidRPr="004A69AE">
              <w:rPr>
                <w:noProof/>
                <w:kern w:val="2"/>
                <w:sz w:val="21"/>
              </w:rPr>
              <w:tab/>
            </w:r>
            <w:r w:rsidR="00DD4A64" w:rsidRPr="004A69AE">
              <w:rPr>
                <w:rStyle w:val="aa"/>
                <w:noProof/>
                <w:color w:val="auto"/>
              </w:rPr>
              <w:t>ＱＡＤ接口</w:t>
            </w:r>
            <w:r w:rsidR="00DD4A64" w:rsidRPr="004A69AE">
              <w:rPr>
                <w:noProof/>
                <w:webHidden/>
              </w:rPr>
              <w:tab/>
            </w:r>
            <w:r w:rsidR="00DC17B4" w:rsidRPr="004A69AE">
              <w:rPr>
                <w:noProof/>
                <w:webHidden/>
              </w:rPr>
              <w:fldChar w:fldCharType="begin"/>
            </w:r>
            <w:r w:rsidR="00DD4A64" w:rsidRPr="004A69AE">
              <w:rPr>
                <w:noProof/>
                <w:webHidden/>
              </w:rPr>
              <w:instrText xml:space="preserve"> PAGEREF _Toc467079283 \h </w:instrText>
            </w:r>
            <w:r w:rsidR="00DC17B4" w:rsidRPr="004A69AE">
              <w:rPr>
                <w:noProof/>
                <w:webHidden/>
              </w:rPr>
            </w:r>
            <w:r w:rsidR="00DC17B4" w:rsidRPr="004A69AE">
              <w:rPr>
                <w:noProof/>
                <w:webHidden/>
              </w:rPr>
              <w:fldChar w:fldCharType="separate"/>
            </w:r>
            <w:r w:rsidR="00DD4A64" w:rsidRPr="004A69AE">
              <w:rPr>
                <w:noProof/>
                <w:webHidden/>
              </w:rPr>
              <w:t>14</w:t>
            </w:r>
            <w:r w:rsidR="00DC17B4" w:rsidRPr="004A69AE">
              <w:rPr>
                <w:noProof/>
                <w:webHidden/>
              </w:rPr>
              <w:fldChar w:fldCharType="end"/>
            </w:r>
          </w:hyperlink>
        </w:p>
        <w:p w:rsidR="00DD4A64" w:rsidRPr="004A69AE" w:rsidRDefault="007B6102">
          <w:pPr>
            <w:pStyle w:val="21"/>
            <w:tabs>
              <w:tab w:val="left" w:pos="1260"/>
              <w:tab w:val="right" w:leader="dot" w:pos="8296"/>
            </w:tabs>
            <w:ind w:left="480"/>
            <w:rPr>
              <w:noProof/>
              <w:kern w:val="2"/>
              <w:sz w:val="21"/>
            </w:rPr>
          </w:pPr>
          <w:hyperlink w:anchor="_Toc467079284" w:history="1">
            <w:r w:rsidR="00DD4A64" w:rsidRPr="004A69AE">
              <w:rPr>
                <w:rStyle w:val="aa"/>
                <w:noProof/>
                <w:color w:val="auto"/>
              </w:rPr>
              <w:t>六、</w:t>
            </w:r>
            <w:r w:rsidR="00DD4A64" w:rsidRPr="004A69AE">
              <w:rPr>
                <w:noProof/>
                <w:kern w:val="2"/>
                <w:sz w:val="21"/>
              </w:rPr>
              <w:tab/>
            </w:r>
            <w:r w:rsidR="00DD4A64" w:rsidRPr="004A69AE">
              <w:rPr>
                <w:rStyle w:val="aa"/>
                <w:noProof/>
                <w:color w:val="auto"/>
              </w:rPr>
              <w:t>ＰＣ客户端</w:t>
            </w:r>
            <w:r w:rsidR="00DD4A64" w:rsidRPr="004A69AE">
              <w:rPr>
                <w:noProof/>
                <w:webHidden/>
              </w:rPr>
              <w:tab/>
            </w:r>
            <w:r w:rsidR="00DC17B4" w:rsidRPr="004A69AE">
              <w:rPr>
                <w:noProof/>
                <w:webHidden/>
              </w:rPr>
              <w:fldChar w:fldCharType="begin"/>
            </w:r>
            <w:r w:rsidR="00DD4A64" w:rsidRPr="004A69AE">
              <w:rPr>
                <w:noProof/>
                <w:webHidden/>
              </w:rPr>
              <w:instrText xml:space="preserve"> PAGEREF _Toc467079284 \h </w:instrText>
            </w:r>
            <w:r w:rsidR="00DC17B4" w:rsidRPr="004A69AE">
              <w:rPr>
                <w:noProof/>
                <w:webHidden/>
              </w:rPr>
            </w:r>
            <w:r w:rsidR="00DC17B4" w:rsidRPr="004A69AE">
              <w:rPr>
                <w:noProof/>
                <w:webHidden/>
              </w:rPr>
              <w:fldChar w:fldCharType="separate"/>
            </w:r>
            <w:r w:rsidR="00DD4A64" w:rsidRPr="004A69AE">
              <w:rPr>
                <w:noProof/>
                <w:webHidden/>
              </w:rPr>
              <w:t>15</w:t>
            </w:r>
            <w:r w:rsidR="00DC17B4" w:rsidRPr="004A69AE">
              <w:rPr>
                <w:noProof/>
                <w:webHidden/>
              </w:rPr>
              <w:fldChar w:fldCharType="end"/>
            </w:r>
          </w:hyperlink>
        </w:p>
        <w:p w:rsidR="00DD4A64" w:rsidRPr="004A69AE" w:rsidRDefault="007B6102" w:rsidP="00DD4A64">
          <w:pPr>
            <w:pStyle w:val="31"/>
            <w:ind w:left="960"/>
            <w:rPr>
              <w:noProof/>
              <w:kern w:val="2"/>
              <w:sz w:val="21"/>
            </w:rPr>
          </w:pPr>
          <w:hyperlink w:anchor="_Toc467079285" w:history="1">
            <w:r w:rsidR="00DD4A64" w:rsidRPr="004A69AE">
              <w:rPr>
                <w:rStyle w:val="aa"/>
                <w:noProof/>
                <w:color w:val="auto"/>
              </w:rPr>
              <w:t>(</w:t>
            </w:r>
            <w:r w:rsidR="00DD4A64" w:rsidRPr="004A69AE">
              <w:rPr>
                <w:rStyle w:val="aa"/>
                <w:noProof/>
                <w:color w:val="auto"/>
              </w:rPr>
              <w:t>一</w:t>
            </w:r>
            <w:r w:rsidR="00DD4A64" w:rsidRPr="004A69AE">
              <w:rPr>
                <w:rStyle w:val="aa"/>
                <w:noProof/>
                <w:color w:val="auto"/>
              </w:rPr>
              <w:t>)</w:t>
            </w:r>
            <w:r w:rsidR="00DD4A64" w:rsidRPr="004A69AE">
              <w:rPr>
                <w:noProof/>
                <w:kern w:val="2"/>
                <w:sz w:val="21"/>
              </w:rPr>
              <w:tab/>
            </w:r>
            <w:r w:rsidR="00DD4A64" w:rsidRPr="004A69AE">
              <w:rPr>
                <w:rStyle w:val="aa"/>
                <w:noProof/>
                <w:color w:val="auto"/>
              </w:rPr>
              <w:t>系统管理</w:t>
            </w:r>
            <w:r w:rsidR="00DD4A64" w:rsidRPr="004A69AE">
              <w:rPr>
                <w:noProof/>
                <w:webHidden/>
              </w:rPr>
              <w:tab/>
            </w:r>
            <w:r w:rsidR="00DC17B4" w:rsidRPr="004A69AE">
              <w:rPr>
                <w:noProof/>
                <w:webHidden/>
              </w:rPr>
              <w:fldChar w:fldCharType="begin"/>
            </w:r>
            <w:r w:rsidR="00DD4A64" w:rsidRPr="004A69AE">
              <w:rPr>
                <w:noProof/>
                <w:webHidden/>
              </w:rPr>
              <w:instrText xml:space="preserve"> PAGEREF _Toc467079285 \h </w:instrText>
            </w:r>
            <w:r w:rsidR="00DC17B4" w:rsidRPr="004A69AE">
              <w:rPr>
                <w:noProof/>
                <w:webHidden/>
              </w:rPr>
            </w:r>
            <w:r w:rsidR="00DC17B4" w:rsidRPr="004A69AE">
              <w:rPr>
                <w:noProof/>
                <w:webHidden/>
              </w:rPr>
              <w:fldChar w:fldCharType="separate"/>
            </w:r>
            <w:r w:rsidR="00DD4A64" w:rsidRPr="004A69AE">
              <w:rPr>
                <w:noProof/>
                <w:webHidden/>
              </w:rPr>
              <w:t>15</w:t>
            </w:r>
            <w:r w:rsidR="00DC17B4" w:rsidRPr="004A69AE">
              <w:rPr>
                <w:noProof/>
                <w:webHidden/>
              </w:rPr>
              <w:fldChar w:fldCharType="end"/>
            </w:r>
          </w:hyperlink>
        </w:p>
        <w:p w:rsidR="00DD4A64" w:rsidRPr="004A69AE" w:rsidRDefault="007B6102" w:rsidP="00DD4A64">
          <w:pPr>
            <w:pStyle w:val="31"/>
            <w:ind w:left="960"/>
            <w:rPr>
              <w:noProof/>
              <w:kern w:val="2"/>
              <w:sz w:val="21"/>
            </w:rPr>
          </w:pPr>
          <w:hyperlink w:anchor="_Toc467079286" w:history="1">
            <w:r w:rsidR="00DD4A64" w:rsidRPr="004A69AE">
              <w:rPr>
                <w:rStyle w:val="aa"/>
                <w:noProof/>
                <w:color w:val="auto"/>
              </w:rPr>
              <w:t>(</w:t>
            </w:r>
            <w:r w:rsidR="00DD4A64" w:rsidRPr="004A69AE">
              <w:rPr>
                <w:rStyle w:val="aa"/>
                <w:noProof/>
                <w:color w:val="auto"/>
              </w:rPr>
              <w:t>二</w:t>
            </w:r>
            <w:r w:rsidR="00DD4A64" w:rsidRPr="004A69AE">
              <w:rPr>
                <w:rStyle w:val="aa"/>
                <w:noProof/>
                <w:color w:val="auto"/>
              </w:rPr>
              <w:t>)</w:t>
            </w:r>
            <w:r w:rsidR="00DD4A64" w:rsidRPr="004A69AE">
              <w:rPr>
                <w:noProof/>
                <w:kern w:val="2"/>
                <w:sz w:val="21"/>
              </w:rPr>
              <w:tab/>
            </w:r>
            <w:r w:rsidR="00DD4A64" w:rsidRPr="004A69AE">
              <w:rPr>
                <w:rStyle w:val="aa"/>
                <w:noProof/>
                <w:color w:val="auto"/>
              </w:rPr>
              <w:t>主数据管理</w:t>
            </w:r>
            <w:r w:rsidR="00DD4A64" w:rsidRPr="004A69AE">
              <w:rPr>
                <w:noProof/>
                <w:webHidden/>
              </w:rPr>
              <w:tab/>
            </w:r>
            <w:r w:rsidR="00DC17B4" w:rsidRPr="004A69AE">
              <w:rPr>
                <w:noProof/>
                <w:webHidden/>
              </w:rPr>
              <w:fldChar w:fldCharType="begin"/>
            </w:r>
            <w:r w:rsidR="00DD4A64" w:rsidRPr="004A69AE">
              <w:rPr>
                <w:noProof/>
                <w:webHidden/>
              </w:rPr>
              <w:instrText xml:space="preserve"> PAGEREF _Toc467079286 \h </w:instrText>
            </w:r>
            <w:r w:rsidR="00DC17B4" w:rsidRPr="004A69AE">
              <w:rPr>
                <w:noProof/>
                <w:webHidden/>
              </w:rPr>
            </w:r>
            <w:r w:rsidR="00DC17B4" w:rsidRPr="004A69AE">
              <w:rPr>
                <w:noProof/>
                <w:webHidden/>
              </w:rPr>
              <w:fldChar w:fldCharType="separate"/>
            </w:r>
            <w:r w:rsidR="00DD4A64" w:rsidRPr="004A69AE">
              <w:rPr>
                <w:noProof/>
                <w:webHidden/>
              </w:rPr>
              <w:t>17</w:t>
            </w:r>
            <w:r w:rsidR="00DC17B4" w:rsidRPr="004A69AE">
              <w:rPr>
                <w:noProof/>
                <w:webHidden/>
              </w:rPr>
              <w:fldChar w:fldCharType="end"/>
            </w:r>
          </w:hyperlink>
        </w:p>
        <w:p w:rsidR="00DD4A64" w:rsidRPr="004A69AE" w:rsidRDefault="007B6102" w:rsidP="00DD4A64">
          <w:pPr>
            <w:pStyle w:val="31"/>
            <w:ind w:left="960"/>
            <w:rPr>
              <w:noProof/>
              <w:kern w:val="2"/>
              <w:sz w:val="21"/>
            </w:rPr>
          </w:pPr>
          <w:hyperlink w:anchor="_Toc467079287" w:history="1">
            <w:r w:rsidR="00DD4A64" w:rsidRPr="004A69AE">
              <w:rPr>
                <w:rStyle w:val="aa"/>
                <w:noProof/>
                <w:color w:val="auto"/>
              </w:rPr>
              <w:t>(</w:t>
            </w:r>
            <w:r w:rsidR="00DD4A64" w:rsidRPr="004A69AE">
              <w:rPr>
                <w:rStyle w:val="aa"/>
                <w:noProof/>
                <w:color w:val="auto"/>
              </w:rPr>
              <w:t>三</w:t>
            </w:r>
            <w:r w:rsidR="00DD4A64" w:rsidRPr="004A69AE">
              <w:rPr>
                <w:rStyle w:val="aa"/>
                <w:noProof/>
                <w:color w:val="auto"/>
              </w:rPr>
              <w:t>)</w:t>
            </w:r>
            <w:r w:rsidR="00DD4A64" w:rsidRPr="004A69AE">
              <w:rPr>
                <w:noProof/>
                <w:kern w:val="2"/>
                <w:sz w:val="21"/>
              </w:rPr>
              <w:tab/>
            </w:r>
            <w:r w:rsidR="00DD4A64" w:rsidRPr="004A69AE">
              <w:rPr>
                <w:rStyle w:val="aa"/>
                <w:noProof/>
                <w:color w:val="auto"/>
              </w:rPr>
              <w:t>库存管理</w:t>
            </w:r>
            <w:r w:rsidR="00DD4A64" w:rsidRPr="004A69AE">
              <w:rPr>
                <w:noProof/>
                <w:webHidden/>
              </w:rPr>
              <w:tab/>
            </w:r>
            <w:r w:rsidR="00DC17B4" w:rsidRPr="004A69AE">
              <w:rPr>
                <w:noProof/>
                <w:webHidden/>
              </w:rPr>
              <w:fldChar w:fldCharType="begin"/>
            </w:r>
            <w:r w:rsidR="00DD4A64" w:rsidRPr="004A69AE">
              <w:rPr>
                <w:noProof/>
                <w:webHidden/>
              </w:rPr>
              <w:instrText xml:space="preserve"> PAGEREF _Toc467079287 \h </w:instrText>
            </w:r>
            <w:r w:rsidR="00DC17B4" w:rsidRPr="004A69AE">
              <w:rPr>
                <w:noProof/>
                <w:webHidden/>
              </w:rPr>
            </w:r>
            <w:r w:rsidR="00DC17B4" w:rsidRPr="004A69AE">
              <w:rPr>
                <w:noProof/>
                <w:webHidden/>
              </w:rPr>
              <w:fldChar w:fldCharType="separate"/>
            </w:r>
            <w:r w:rsidR="00DD4A64" w:rsidRPr="004A69AE">
              <w:rPr>
                <w:noProof/>
                <w:webHidden/>
              </w:rPr>
              <w:t>24</w:t>
            </w:r>
            <w:r w:rsidR="00DC17B4" w:rsidRPr="004A69AE">
              <w:rPr>
                <w:noProof/>
                <w:webHidden/>
              </w:rPr>
              <w:fldChar w:fldCharType="end"/>
            </w:r>
          </w:hyperlink>
        </w:p>
        <w:p w:rsidR="00DD4A64" w:rsidRPr="004A69AE" w:rsidRDefault="007B6102" w:rsidP="00DD4A64">
          <w:pPr>
            <w:pStyle w:val="31"/>
            <w:ind w:left="960"/>
            <w:rPr>
              <w:noProof/>
              <w:kern w:val="2"/>
              <w:sz w:val="21"/>
            </w:rPr>
          </w:pPr>
          <w:hyperlink w:anchor="_Toc467079288" w:history="1">
            <w:r w:rsidR="00DD4A64" w:rsidRPr="004A69AE">
              <w:rPr>
                <w:rStyle w:val="aa"/>
                <w:noProof/>
                <w:color w:val="auto"/>
              </w:rPr>
              <w:t>(</w:t>
            </w:r>
            <w:r w:rsidR="00DD4A64" w:rsidRPr="004A69AE">
              <w:rPr>
                <w:rStyle w:val="aa"/>
                <w:noProof/>
                <w:color w:val="auto"/>
              </w:rPr>
              <w:t>四</w:t>
            </w:r>
            <w:r w:rsidR="00DD4A64" w:rsidRPr="004A69AE">
              <w:rPr>
                <w:rStyle w:val="aa"/>
                <w:noProof/>
                <w:color w:val="auto"/>
              </w:rPr>
              <w:t>)</w:t>
            </w:r>
            <w:r w:rsidR="00DD4A64" w:rsidRPr="004A69AE">
              <w:rPr>
                <w:noProof/>
                <w:kern w:val="2"/>
                <w:sz w:val="21"/>
              </w:rPr>
              <w:tab/>
            </w:r>
            <w:r w:rsidR="00DD4A64" w:rsidRPr="004A69AE">
              <w:rPr>
                <w:rStyle w:val="aa"/>
                <w:noProof/>
                <w:color w:val="auto"/>
              </w:rPr>
              <w:t>单据管理</w:t>
            </w:r>
            <w:r w:rsidR="00DD4A64" w:rsidRPr="004A69AE">
              <w:rPr>
                <w:noProof/>
                <w:webHidden/>
              </w:rPr>
              <w:tab/>
            </w:r>
            <w:r w:rsidR="00DC17B4" w:rsidRPr="004A69AE">
              <w:rPr>
                <w:noProof/>
                <w:webHidden/>
              </w:rPr>
              <w:fldChar w:fldCharType="begin"/>
            </w:r>
            <w:r w:rsidR="00DD4A64" w:rsidRPr="004A69AE">
              <w:rPr>
                <w:noProof/>
                <w:webHidden/>
              </w:rPr>
              <w:instrText xml:space="preserve"> PAGEREF _Toc467079288 \h </w:instrText>
            </w:r>
            <w:r w:rsidR="00DC17B4" w:rsidRPr="004A69AE">
              <w:rPr>
                <w:noProof/>
                <w:webHidden/>
              </w:rPr>
            </w:r>
            <w:r w:rsidR="00DC17B4" w:rsidRPr="004A69AE">
              <w:rPr>
                <w:noProof/>
                <w:webHidden/>
              </w:rPr>
              <w:fldChar w:fldCharType="separate"/>
            </w:r>
            <w:r w:rsidR="00DD4A64" w:rsidRPr="004A69AE">
              <w:rPr>
                <w:noProof/>
                <w:webHidden/>
              </w:rPr>
              <w:t>26</w:t>
            </w:r>
            <w:r w:rsidR="00DC17B4" w:rsidRPr="004A69AE">
              <w:rPr>
                <w:noProof/>
                <w:webHidden/>
              </w:rPr>
              <w:fldChar w:fldCharType="end"/>
            </w:r>
          </w:hyperlink>
        </w:p>
        <w:p w:rsidR="00DD4A64" w:rsidRPr="004A69AE" w:rsidRDefault="007B6102" w:rsidP="00DD4A64">
          <w:pPr>
            <w:pStyle w:val="31"/>
            <w:ind w:left="960"/>
            <w:rPr>
              <w:noProof/>
              <w:kern w:val="2"/>
              <w:sz w:val="21"/>
            </w:rPr>
          </w:pPr>
          <w:hyperlink w:anchor="_Toc467079289" w:history="1">
            <w:r w:rsidR="00DD4A64" w:rsidRPr="004A69AE">
              <w:rPr>
                <w:rStyle w:val="aa"/>
                <w:noProof/>
                <w:color w:val="auto"/>
              </w:rPr>
              <w:t>(</w:t>
            </w:r>
            <w:r w:rsidR="00DD4A64" w:rsidRPr="004A69AE">
              <w:rPr>
                <w:rStyle w:val="aa"/>
                <w:noProof/>
                <w:color w:val="auto"/>
              </w:rPr>
              <w:t>五</w:t>
            </w:r>
            <w:r w:rsidR="00DD4A64" w:rsidRPr="004A69AE">
              <w:rPr>
                <w:rStyle w:val="aa"/>
                <w:noProof/>
                <w:color w:val="auto"/>
              </w:rPr>
              <w:t>)</w:t>
            </w:r>
            <w:r w:rsidR="00DD4A64" w:rsidRPr="004A69AE">
              <w:rPr>
                <w:noProof/>
                <w:kern w:val="2"/>
                <w:sz w:val="21"/>
              </w:rPr>
              <w:tab/>
            </w:r>
            <w:r w:rsidR="00DD4A64" w:rsidRPr="004A69AE">
              <w:rPr>
                <w:rStyle w:val="aa"/>
                <w:noProof/>
                <w:color w:val="auto"/>
              </w:rPr>
              <w:t>报表</w:t>
            </w:r>
            <w:r w:rsidR="00DD4A64" w:rsidRPr="004A69AE">
              <w:rPr>
                <w:noProof/>
                <w:webHidden/>
              </w:rPr>
              <w:tab/>
            </w:r>
            <w:r w:rsidR="00DC17B4" w:rsidRPr="004A69AE">
              <w:rPr>
                <w:noProof/>
                <w:webHidden/>
              </w:rPr>
              <w:fldChar w:fldCharType="begin"/>
            </w:r>
            <w:r w:rsidR="00DD4A64" w:rsidRPr="004A69AE">
              <w:rPr>
                <w:noProof/>
                <w:webHidden/>
              </w:rPr>
              <w:instrText xml:space="preserve"> PAGEREF _Toc467079289 \h </w:instrText>
            </w:r>
            <w:r w:rsidR="00DC17B4" w:rsidRPr="004A69AE">
              <w:rPr>
                <w:noProof/>
                <w:webHidden/>
              </w:rPr>
            </w:r>
            <w:r w:rsidR="00DC17B4" w:rsidRPr="004A69AE">
              <w:rPr>
                <w:noProof/>
                <w:webHidden/>
              </w:rPr>
              <w:fldChar w:fldCharType="separate"/>
            </w:r>
            <w:r w:rsidR="00DD4A64" w:rsidRPr="004A69AE">
              <w:rPr>
                <w:noProof/>
                <w:webHidden/>
              </w:rPr>
              <w:t>29</w:t>
            </w:r>
            <w:r w:rsidR="00DC17B4" w:rsidRPr="004A69AE">
              <w:rPr>
                <w:noProof/>
                <w:webHidden/>
              </w:rPr>
              <w:fldChar w:fldCharType="end"/>
            </w:r>
          </w:hyperlink>
        </w:p>
        <w:p w:rsidR="00DD4A64" w:rsidRPr="004A69AE" w:rsidRDefault="007B6102" w:rsidP="00DD4A64">
          <w:pPr>
            <w:pStyle w:val="31"/>
            <w:ind w:left="960"/>
            <w:rPr>
              <w:noProof/>
              <w:kern w:val="2"/>
              <w:sz w:val="21"/>
            </w:rPr>
          </w:pPr>
          <w:hyperlink w:anchor="_Toc467079290" w:history="1">
            <w:r w:rsidR="00DD4A64" w:rsidRPr="004A69AE">
              <w:rPr>
                <w:rStyle w:val="aa"/>
                <w:noProof/>
                <w:color w:val="auto"/>
              </w:rPr>
              <w:t>(</w:t>
            </w:r>
            <w:r w:rsidR="00DD4A64" w:rsidRPr="004A69AE">
              <w:rPr>
                <w:rStyle w:val="aa"/>
                <w:noProof/>
                <w:color w:val="auto"/>
              </w:rPr>
              <w:t>六</w:t>
            </w:r>
            <w:r w:rsidR="00DD4A64" w:rsidRPr="004A69AE">
              <w:rPr>
                <w:rStyle w:val="aa"/>
                <w:noProof/>
                <w:color w:val="auto"/>
              </w:rPr>
              <w:t>)</w:t>
            </w:r>
            <w:r w:rsidR="00DD4A64" w:rsidRPr="004A69AE">
              <w:rPr>
                <w:noProof/>
                <w:kern w:val="2"/>
                <w:sz w:val="21"/>
              </w:rPr>
              <w:tab/>
            </w:r>
            <w:r w:rsidR="00DD4A64" w:rsidRPr="004A69AE">
              <w:rPr>
                <w:rStyle w:val="aa"/>
                <w:noProof/>
                <w:color w:val="auto"/>
              </w:rPr>
              <w:t>日志</w:t>
            </w:r>
            <w:r w:rsidR="00DD4A64" w:rsidRPr="004A69AE">
              <w:rPr>
                <w:noProof/>
                <w:webHidden/>
              </w:rPr>
              <w:tab/>
            </w:r>
            <w:r w:rsidR="00DC17B4" w:rsidRPr="004A69AE">
              <w:rPr>
                <w:noProof/>
                <w:webHidden/>
              </w:rPr>
              <w:fldChar w:fldCharType="begin"/>
            </w:r>
            <w:r w:rsidR="00DD4A64" w:rsidRPr="004A69AE">
              <w:rPr>
                <w:noProof/>
                <w:webHidden/>
              </w:rPr>
              <w:instrText xml:space="preserve"> PAGEREF _Toc467079290 \h </w:instrText>
            </w:r>
            <w:r w:rsidR="00DC17B4" w:rsidRPr="004A69AE">
              <w:rPr>
                <w:noProof/>
                <w:webHidden/>
              </w:rPr>
            </w:r>
            <w:r w:rsidR="00DC17B4" w:rsidRPr="004A69AE">
              <w:rPr>
                <w:noProof/>
                <w:webHidden/>
              </w:rPr>
              <w:fldChar w:fldCharType="separate"/>
            </w:r>
            <w:r w:rsidR="00DD4A64" w:rsidRPr="004A69AE">
              <w:rPr>
                <w:noProof/>
                <w:webHidden/>
              </w:rPr>
              <w:t>31</w:t>
            </w:r>
            <w:r w:rsidR="00DC17B4" w:rsidRPr="004A69AE">
              <w:rPr>
                <w:noProof/>
                <w:webHidden/>
              </w:rPr>
              <w:fldChar w:fldCharType="end"/>
            </w:r>
          </w:hyperlink>
        </w:p>
        <w:p w:rsidR="005E63B1" w:rsidRPr="004A69AE" w:rsidRDefault="00DC17B4">
          <w:r w:rsidRPr="004A69AE">
            <w:rPr>
              <w:b/>
              <w:bCs/>
              <w:lang w:val="zh-CN"/>
            </w:rPr>
            <w:fldChar w:fldCharType="end"/>
          </w:r>
        </w:p>
      </w:sdtContent>
    </w:sdt>
    <w:p w:rsidR="007E4DA1" w:rsidRPr="004A69AE" w:rsidRDefault="007E4DA1" w:rsidP="00034437">
      <w:pPr>
        <w:pStyle w:val="2"/>
        <w:numPr>
          <w:ilvl w:val="0"/>
          <w:numId w:val="4"/>
        </w:numPr>
        <w:rPr>
          <w:color w:val="auto"/>
        </w:rPr>
      </w:pPr>
      <w:bookmarkStart w:id="0" w:name="_Toc467079268"/>
      <w:r w:rsidRPr="004A69AE">
        <w:rPr>
          <w:rFonts w:hint="eastAsia"/>
          <w:color w:val="auto"/>
        </w:rPr>
        <w:lastRenderedPageBreak/>
        <w:t>系统简介</w:t>
      </w:r>
      <w:bookmarkEnd w:id="0"/>
    </w:p>
    <w:p w:rsidR="00BA0B40" w:rsidRPr="004A69AE" w:rsidRDefault="008247AF" w:rsidP="008247AF">
      <w:pPr>
        <w:spacing w:line="360" w:lineRule="auto"/>
      </w:pPr>
      <w:r w:rsidRPr="004A69AE">
        <w:rPr>
          <w:rFonts w:hint="eastAsia"/>
        </w:rPr>
        <w:t>系统</w:t>
      </w:r>
      <w:r w:rsidR="008D4745" w:rsidRPr="004A69AE">
        <w:rPr>
          <w:rFonts w:hint="eastAsia"/>
        </w:rPr>
        <w:t>开发</w:t>
      </w:r>
      <w:r w:rsidRPr="004A69AE">
        <w:rPr>
          <w:rFonts w:hint="eastAsia"/>
        </w:rPr>
        <w:t>采用C#</w:t>
      </w:r>
      <w:r w:rsidR="008D4745" w:rsidRPr="004A69AE">
        <w:rPr>
          <w:rFonts w:hint="eastAsia"/>
        </w:rPr>
        <w:t>语言</w:t>
      </w:r>
      <w:r w:rsidRPr="004A69AE">
        <w:rPr>
          <w:rFonts w:hint="eastAsia"/>
        </w:rPr>
        <w:t>，开发工具为VS2015，数据库使用SQL Server2008 r2。系统涵盖</w:t>
      </w:r>
      <w:r w:rsidR="00BA0B40" w:rsidRPr="004A69AE">
        <w:rPr>
          <w:rFonts w:hint="eastAsia"/>
        </w:rPr>
        <w:t>备件库采购订单、</w:t>
      </w:r>
      <w:r w:rsidRPr="004A69AE">
        <w:rPr>
          <w:rFonts w:hint="eastAsia"/>
        </w:rPr>
        <w:t>采购入库、领用出库、使用后返库、维修件出库及报废件出库的全</w:t>
      </w:r>
      <w:r w:rsidR="00BA0B40" w:rsidRPr="004A69AE">
        <w:rPr>
          <w:rFonts w:hint="eastAsia"/>
        </w:rPr>
        <w:t>部</w:t>
      </w:r>
      <w:r w:rsidRPr="004A69AE">
        <w:rPr>
          <w:rFonts w:hint="eastAsia"/>
        </w:rPr>
        <w:t>过程。实现</w:t>
      </w:r>
      <w:r w:rsidR="00BA0B40" w:rsidRPr="004A69AE">
        <w:rPr>
          <w:rFonts w:hint="eastAsia"/>
        </w:rPr>
        <w:t>了</w:t>
      </w:r>
      <w:r w:rsidRPr="004A69AE">
        <w:rPr>
          <w:rFonts w:hint="eastAsia"/>
        </w:rPr>
        <w:t>无纸化办公，通过提升数据维护采集的速度，达到提高工作效率的目的。</w:t>
      </w:r>
      <w:r w:rsidR="00BA0B40" w:rsidRPr="004A69AE">
        <w:rPr>
          <w:rFonts w:hint="eastAsia"/>
        </w:rPr>
        <w:t>部分操作通过点选形式代替原来的手工录入，一定程度上保证了备件信息的正确性。通过系统管理现有的业务流程，使备件管理更规范化。对备品备件进行详细化管理，提升对备件库物品的管控，提升库存明细账的准确性。</w:t>
      </w:r>
      <w:r w:rsidRPr="004A69AE">
        <w:rPr>
          <w:rFonts w:hint="eastAsia"/>
        </w:rPr>
        <w:t>通过建立库位的概念，对在库备件进行定置定位管理，提升查找备</w:t>
      </w:r>
      <w:r w:rsidR="008D4745" w:rsidRPr="004A69AE">
        <w:rPr>
          <w:rFonts w:hint="eastAsia"/>
        </w:rPr>
        <w:t>件的速度和准确性</w:t>
      </w:r>
      <w:r w:rsidR="00BA0B40" w:rsidRPr="004A69AE">
        <w:rPr>
          <w:rFonts w:hint="eastAsia"/>
        </w:rPr>
        <w:t>，进而提升备件库备货、找货的工作效率</w:t>
      </w:r>
      <w:r w:rsidR="008D4745" w:rsidRPr="004A69AE">
        <w:rPr>
          <w:rFonts w:hint="eastAsia"/>
        </w:rPr>
        <w:t>。系统支持按功能分区管理库位，例</w:t>
      </w:r>
      <w:r w:rsidRPr="004A69AE">
        <w:rPr>
          <w:rFonts w:hint="eastAsia"/>
        </w:rPr>
        <w:t>如系统中</w:t>
      </w:r>
      <w:r w:rsidR="008D4745" w:rsidRPr="004A69AE">
        <w:rPr>
          <w:rFonts w:hint="eastAsia"/>
        </w:rPr>
        <w:t>可以划</w:t>
      </w:r>
      <w:r w:rsidRPr="004A69AE">
        <w:rPr>
          <w:rFonts w:hint="eastAsia"/>
        </w:rPr>
        <w:t>分出合格品库位、返修品库位、报废品库位</w:t>
      </w:r>
      <w:r w:rsidR="00BA0B40" w:rsidRPr="004A69AE">
        <w:rPr>
          <w:rFonts w:hint="eastAsia"/>
        </w:rPr>
        <w:t>，通过库区的管理达到禁止危险品出库的目的，保证了备件使用的安全性</w:t>
      </w:r>
      <w:r w:rsidRPr="004A69AE">
        <w:rPr>
          <w:rFonts w:hint="eastAsia"/>
        </w:rPr>
        <w:t>。</w:t>
      </w:r>
    </w:p>
    <w:p w:rsidR="008247AF" w:rsidRPr="004A69AE" w:rsidRDefault="00BA0B40" w:rsidP="00BA0B40">
      <w:pPr>
        <w:spacing w:line="360" w:lineRule="auto"/>
      </w:pPr>
      <w:r w:rsidRPr="004A69AE">
        <w:rPr>
          <w:rFonts w:hint="eastAsia"/>
        </w:rPr>
        <w:t>综上，通过</w:t>
      </w:r>
      <w:r w:rsidR="005A4B8D" w:rsidRPr="004A69AE">
        <w:rPr>
          <w:rFonts w:hint="eastAsia"/>
        </w:rPr>
        <w:t>备件管理</w:t>
      </w:r>
      <w:r w:rsidR="008D4745" w:rsidRPr="004A69AE">
        <w:rPr>
          <w:rFonts w:hint="eastAsia"/>
        </w:rPr>
        <w:t>系统</w:t>
      </w:r>
      <w:r w:rsidR="005A4B8D" w:rsidRPr="004A69AE">
        <w:rPr>
          <w:rFonts w:hint="eastAsia"/>
        </w:rPr>
        <w:t>的实施，实现了</w:t>
      </w:r>
      <w:r w:rsidR="008D4745" w:rsidRPr="004A69AE">
        <w:rPr>
          <w:rFonts w:hint="eastAsia"/>
        </w:rPr>
        <w:t>备件库的信息化管理</w:t>
      </w:r>
      <w:r w:rsidR="008247AF" w:rsidRPr="004A69AE">
        <w:rPr>
          <w:rFonts w:hint="eastAsia"/>
        </w:rPr>
        <w:t>，</w:t>
      </w:r>
      <w:r w:rsidRPr="004A69AE">
        <w:rPr>
          <w:rFonts w:hint="eastAsia"/>
        </w:rPr>
        <w:t>可以</w:t>
      </w:r>
      <w:r w:rsidR="008247AF" w:rsidRPr="004A69AE">
        <w:rPr>
          <w:rFonts w:hint="eastAsia"/>
        </w:rPr>
        <w:t>进一步提高备件库</w:t>
      </w:r>
      <w:r w:rsidR="008D4745" w:rsidRPr="004A69AE">
        <w:rPr>
          <w:rFonts w:hint="eastAsia"/>
        </w:rPr>
        <w:t>的</w:t>
      </w:r>
      <w:r w:rsidRPr="004A69AE">
        <w:rPr>
          <w:rFonts w:hint="eastAsia"/>
        </w:rPr>
        <w:t>信息化水平和</w:t>
      </w:r>
      <w:r w:rsidR="008247AF" w:rsidRPr="004A69AE">
        <w:rPr>
          <w:rFonts w:hint="eastAsia"/>
        </w:rPr>
        <w:t>管理水平。</w:t>
      </w:r>
    </w:p>
    <w:p w:rsidR="007E4DA1" w:rsidRPr="004A69AE" w:rsidRDefault="008D7626" w:rsidP="00034437">
      <w:pPr>
        <w:pStyle w:val="2"/>
        <w:numPr>
          <w:ilvl w:val="0"/>
          <w:numId w:val="4"/>
        </w:numPr>
        <w:rPr>
          <w:color w:val="auto"/>
        </w:rPr>
      </w:pPr>
      <w:bookmarkStart w:id="1" w:name="_Toc467079269"/>
      <w:r w:rsidRPr="004A69AE">
        <w:rPr>
          <w:rFonts w:hint="eastAsia"/>
          <w:color w:val="auto"/>
        </w:rPr>
        <w:lastRenderedPageBreak/>
        <w:t>功能列表</w:t>
      </w:r>
      <w:bookmarkEnd w:id="1"/>
    </w:p>
    <w:p w:rsidR="007E4DA1" w:rsidRPr="004A69AE" w:rsidRDefault="007E4DA1" w:rsidP="007E4DA1">
      <w:r w:rsidRPr="004A69AE">
        <w:tab/>
      </w:r>
      <w:r w:rsidR="0045179D" w:rsidRPr="004A69AE">
        <w:rPr>
          <w:noProof/>
        </w:rPr>
        <w:drawing>
          <wp:inline distT="0" distB="0" distL="0" distR="0">
            <wp:extent cx="4688796" cy="762762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长春富维江森金属件 备件管理系统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0494" cy="7630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62E1" w:rsidRPr="004A69AE" w:rsidRDefault="00CF62E1" w:rsidP="00034437">
      <w:pPr>
        <w:pStyle w:val="2"/>
        <w:numPr>
          <w:ilvl w:val="0"/>
          <w:numId w:val="4"/>
        </w:numPr>
        <w:rPr>
          <w:color w:val="auto"/>
        </w:rPr>
      </w:pPr>
      <w:bookmarkStart w:id="2" w:name="_Toc467079270"/>
      <w:r w:rsidRPr="004A69AE">
        <w:rPr>
          <w:rFonts w:hint="eastAsia"/>
          <w:color w:val="auto"/>
        </w:rPr>
        <w:lastRenderedPageBreak/>
        <w:t>主要流程</w:t>
      </w:r>
      <w:bookmarkEnd w:id="2"/>
    </w:p>
    <w:p w:rsidR="00CF62E1" w:rsidRPr="004A69AE" w:rsidRDefault="00CF62E1" w:rsidP="005E63B1">
      <w:pPr>
        <w:pStyle w:val="3"/>
        <w:numPr>
          <w:ilvl w:val="0"/>
          <w:numId w:val="8"/>
        </w:numPr>
        <w:rPr>
          <w:color w:val="auto"/>
        </w:rPr>
      </w:pPr>
      <w:bookmarkStart w:id="3" w:name="_Toc467079271"/>
      <w:r w:rsidRPr="004A69AE">
        <w:rPr>
          <w:rFonts w:hint="eastAsia"/>
          <w:color w:val="auto"/>
        </w:rPr>
        <w:t>采购流程</w:t>
      </w:r>
      <w:bookmarkEnd w:id="3"/>
    </w:p>
    <w:p w:rsidR="00CF62E1" w:rsidRPr="004A69AE" w:rsidRDefault="00711966" w:rsidP="00CF62E1">
      <w:r w:rsidRPr="004A69AE">
        <w:object w:dxaOrig="11244" w:dyaOrig="10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389.4pt" o:ole="">
            <v:imagedata r:id="rId10" o:title=""/>
          </v:shape>
          <o:OLEObject Type="Embed" ProgID="Visio.Drawing.15" ShapeID="_x0000_i1025" DrawAspect="Content" ObjectID="_1541364502" r:id="rId11"/>
        </w:object>
      </w:r>
    </w:p>
    <w:p w:rsidR="00CF62E1" w:rsidRPr="004A69AE" w:rsidRDefault="00CF62E1" w:rsidP="005E63B1">
      <w:pPr>
        <w:pStyle w:val="3"/>
        <w:numPr>
          <w:ilvl w:val="0"/>
          <w:numId w:val="8"/>
        </w:numPr>
        <w:rPr>
          <w:color w:val="auto"/>
        </w:rPr>
      </w:pPr>
      <w:bookmarkStart w:id="4" w:name="_Toc467079272"/>
      <w:r w:rsidRPr="004A69AE">
        <w:rPr>
          <w:rFonts w:hint="eastAsia"/>
          <w:color w:val="auto"/>
        </w:rPr>
        <w:lastRenderedPageBreak/>
        <w:t>领用流程</w:t>
      </w:r>
      <w:bookmarkEnd w:id="4"/>
    </w:p>
    <w:p w:rsidR="00CF62E1" w:rsidRPr="004A69AE" w:rsidRDefault="00984F7E" w:rsidP="00CF62E1">
      <w:r>
        <w:object w:dxaOrig="10974" w:dyaOrig="16451">
          <v:shape id="_x0000_i1026" type="#_x0000_t75" style="width:414.6pt;height:621.6pt" o:ole="">
            <v:imagedata r:id="rId12" o:title=""/>
          </v:shape>
          <o:OLEObject Type="Embed" ProgID="Visio.Drawing.15" ShapeID="_x0000_i1026" DrawAspect="Content" ObjectID="_1541364503" r:id="rId13"/>
        </w:object>
      </w:r>
    </w:p>
    <w:p w:rsidR="00CF62E1" w:rsidRPr="004A69AE" w:rsidRDefault="00CF62E1" w:rsidP="005E63B1">
      <w:pPr>
        <w:pStyle w:val="3"/>
        <w:numPr>
          <w:ilvl w:val="0"/>
          <w:numId w:val="8"/>
        </w:numPr>
        <w:rPr>
          <w:color w:val="auto"/>
        </w:rPr>
      </w:pPr>
      <w:bookmarkStart w:id="5" w:name="_Toc467079273"/>
      <w:r w:rsidRPr="004A69AE">
        <w:rPr>
          <w:rFonts w:hint="eastAsia"/>
          <w:color w:val="auto"/>
        </w:rPr>
        <w:lastRenderedPageBreak/>
        <w:t>盘点流程</w:t>
      </w:r>
      <w:bookmarkEnd w:id="5"/>
    </w:p>
    <w:p w:rsidR="00CF62E1" w:rsidRPr="004A69AE" w:rsidRDefault="00B2198D" w:rsidP="00CF62E1">
      <w:r w:rsidRPr="004A69AE">
        <w:object w:dxaOrig="10956" w:dyaOrig="14449">
          <v:shape id="_x0000_i1027" type="#_x0000_t75" style="width:415.2pt;height:547.8pt" o:ole="">
            <v:imagedata r:id="rId14" o:title=""/>
          </v:shape>
          <o:OLEObject Type="Embed" ProgID="Visio.Drawing.15" ShapeID="_x0000_i1027" DrawAspect="Content" ObjectID="_1541364504" r:id="rId15"/>
        </w:object>
      </w:r>
    </w:p>
    <w:p w:rsidR="00084179" w:rsidRPr="004A69AE" w:rsidRDefault="00084179" w:rsidP="00034437">
      <w:pPr>
        <w:pStyle w:val="2"/>
        <w:numPr>
          <w:ilvl w:val="0"/>
          <w:numId w:val="4"/>
        </w:numPr>
        <w:rPr>
          <w:color w:val="auto"/>
        </w:rPr>
      </w:pPr>
      <w:bookmarkStart w:id="6" w:name="_Toc467079274"/>
      <w:r w:rsidRPr="004A69AE">
        <w:rPr>
          <w:color w:val="auto"/>
        </w:rPr>
        <w:lastRenderedPageBreak/>
        <w:t>权限管理</w:t>
      </w:r>
      <w:bookmarkEnd w:id="6"/>
    </w:p>
    <w:p w:rsidR="00624FA9" w:rsidRPr="004A69AE" w:rsidRDefault="00624FA9" w:rsidP="00624FA9">
      <w:r w:rsidRPr="004A69AE">
        <w:rPr>
          <w:rFonts w:hint="eastAsia"/>
          <w:noProof/>
        </w:rPr>
        <w:drawing>
          <wp:inline distT="0" distB="0" distL="0" distR="0">
            <wp:extent cx="5274310" cy="398272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8F0E928.tmp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2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4179" w:rsidRPr="004A69AE" w:rsidRDefault="00624FA9" w:rsidP="005E63B1">
      <w:pPr>
        <w:pStyle w:val="3"/>
        <w:numPr>
          <w:ilvl w:val="0"/>
          <w:numId w:val="7"/>
        </w:numPr>
        <w:rPr>
          <w:color w:val="auto"/>
        </w:rPr>
      </w:pPr>
      <w:bookmarkStart w:id="7" w:name="_Toc467079275"/>
      <w:r w:rsidRPr="004A69AE">
        <w:rPr>
          <w:rFonts w:hint="eastAsia"/>
          <w:color w:val="auto"/>
        </w:rPr>
        <w:t>组织架构</w:t>
      </w:r>
      <w:bookmarkEnd w:id="7"/>
    </w:p>
    <w:p w:rsidR="00084179" w:rsidRPr="004A69AE" w:rsidRDefault="00084179" w:rsidP="00084179">
      <w:r w:rsidRPr="004A69AE">
        <w:rPr>
          <w:rFonts w:hint="eastAsia"/>
        </w:rPr>
        <w:t>维护</w:t>
      </w:r>
      <w:r w:rsidR="00513DC1" w:rsidRPr="004A69AE">
        <w:rPr>
          <w:rFonts w:hint="eastAsia"/>
        </w:rPr>
        <w:t>组织架构</w:t>
      </w:r>
      <w:r w:rsidRPr="004A69AE">
        <w:rPr>
          <w:rFonts w:hint="eastAsia"/>
        </w:rPr>
        <w:t>信息，支持多级部门设置。</w:t>
      </w:r>
    </w:p>
    <w:p w:rsidR="00513DC1" w:rsidRPr="004A69AE" w:rsidRDefault="00C52C72" w:rsidP="00084179">
      <w:r w:rsidRPr="004A69AE">
        <w:rPr>
          <w:rFonts w:hint="eastAsia"/>
        </w:rPr>
        <w:t>此组织架构只用于操作员管理，与备件领用涉及到的部门无关。</w:t>
      </w:r>
    </w:p>
    <w:p w:rsidR="00513DC1" w:rsidRPr="004A69AE" w:rsidRDefault="00513DC1" w:rsidP="00084179">
      <w:r w:rsidRPr="004A69AE">
        <w:rPr>
          <w:rFonts w:hint="eastAsia"/>
        </w:rPr>
        <w:t>组织架构表</w:t>
      </w:r>
    </w:p>
    <w:tbl>
      <w:tblPr>
        <w:tblW w:w="8642" w:type="dxa"/>
        <w:tblLook w:val="04A0" w:firstRow="1" w:lastRow="0" w:firstColumn="1" w:lastColumn="0" w:noHBand="0" w:noVBand="1"/>
      </w:tblPr>
      <w:tblGrid>
        <w:gridCol w:w="1023"/>
        <w:gridCol w:w="1895"/>
        <w:gridCol w:w="1808"/>
        <w:gridCol w:w="1114"/>
        <w:gridCol w:w="699"/>
        <w:gridCol w:w="1196"/>
        <w:gridCol w:w="907"/>
      </w:tblGrid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ep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部门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eptNa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部门名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aren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父级部门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sLeafN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是否是叶节点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</w:tr>
      <w:tr w:rsidR="00513DC1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mark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备注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00</w:t>
            </w:r>
          </w:p>
        </w:tc>
      </w:tr>
    </w:tbl>
    <w:p w:rsidR="00BF307D" w:rsidRPr="004A69AE" w:rsidRDefault="00BF307D" w:rsidP="00BF307D"/>
    <w:p w:rsidR="00BF307D" w:rsidRPr="004A69AE" w:rsidRDefault="00DA0869" w:rsidP="00BF307D">
      <w:r w:rsidRPr="004A69AE">
        <w:rPr>
          <w:rFonts w:hint="eastAsia"/>
        </w:rPr>
        <w:t>操作</w:t>
      </w:r>
      <w:r w:rsidR="00BF307D" w:rsidRPr="004A69AE">
        <w:rPr>
          <w:rFonts w:hint="eastAsia"/>
        </w:rPr>
        <w:t>角色：系统管理员</w:t>
      </w:r>
    </w:p>
    <w:p w:rsidR="00BF307D" w:rsidRPr="004A69AE" w:rsidRDefault="00DA0869" w:rsidP="00BF307D">
      <w:r w:rsidRPr="004A69AE">
        <w:rPr>
          <w:rFonts w:hint="eastAsia"/>
        </w:rPr>
        <w:t>操作</w:t>
      </w:r>
      <w:r w:rsidR="00BF307D" w:rsidRPr="004A69AE">
        <w:rPr>
          <w:rFonts w:hint="eastAsia"/>
        </w:rPr>
        <w:t>功能：</w:t>
      </w:r>
      <w:r w:rsidRPr="004A69AE">
        <w:rPr>
          <w:rFonts w:hint="eastAsia"/>
        </w:rPr>
        <w:t>【添加】，【修改】，【删除】</w:t>
      </w:r>
    </w:p>
    <w:p w:rsidR="00084179" w:rsidRPr="004A69AE" w:rsidRDefault="00084179" w:rsidP="005E63B1">
      <w:pPr>
        <w:pStyle w:val="3"/>
        <w:numPr>
          <w:ilvl w:val="0"/>
          <w:numId w:val="7"/>
        </w:numPr>
        <w:rPr>
          <w:color w:val="auto"/>
        </w:rPr>
      </w:pPr>
      <w:bookmarkStart w:id="8" w:name="_Toc467079276"/>
      <w:r w:rsidRPr="004A69AE">
        <w:rPr>
          <w:color w:val="auto"/>
        </w:rPr>
        <w:t>人员</w:t>
      </w:r>
      <w:bookmarkEnd w:id="8"/>
    </w:p>
    <w:p w:rsidR="00084179" w:rsidRPr="004A69AE" w:rsidRDefault="00084179" w:rsidP="00084179">
      <w:r w:rsidRPr="004A69AE">
        <w:rPr>
          <w:rFonts w:hint="eastAsia"/>
        </w:rPr>
        <w:t>维护操作员信息。</w:t>
      </w:r>
    </w:p>
    <w:p w:rsidR="00084179" w:rsidRPr="004A69AE" w:rsidRDefault="00084179" w:rsidP="00084179">
      <w:r w:rsidRPr="004A69AE">
        <w:rPr>
          <w:rFonts w:hint="eastAsia"/>
        </w:rPr>
        <w:t>操作员只属于一个部门；</w:t>
      </w:r>
    </w:p>
    <w:p w:rsidR="00084179" w:rsidRPr="004A69AE" w:rsidRDefault="00084179" w:rsidP="00084179">
      <w:r w:rsidRPr="004A69AE">
        <w:rPr>
          <w:rFonts w:hint="eastAsia"/>
        </w:rPr>
        <w:lastRenderedPageBreak/>
        <w:t>操作员可以同时属于多个角色；</w:t>
      </w:r>
    </w:p>
    <w:p w:rsidR="00513DC1" w:rsidRPr="004A69AE" w:rsidRDefault="00513DC1" w:rsidP="00084179"/>
    <w:p w:rsidR="00513DC1" w:rsidRPr="004A69AE" w:rsidRDefault="00513DC1" w:rsidP="00084179">
      <w:r w:rsidRPr="004A69AE">
        <w:rPr>
          <w:rFonts w:hint="eastAsia"/>
        </w:rPr>
        <w:t>操作员表</w:t>
      </w:r>
    </w:p>
    <w:tbl>
      <w:tblPr>
        <w:tblW w:w="8642" w:type="dxa"/>
        <w:tblLook w:val="04A0" w:firstRow="1" w:lastRow="0" w:firstColumn="1" w:lastColumn="0" w:noHBand="0" w:noVBand="1"/>
      </w:tblPr>
      <w:tblGrid>
        <w:gridCol w:w="1023"/>
        <w:gridCol w:w="1895"/>
        <w:gridCol w:w="1808"/>
        <w:gridCol w:w="1114"/>
        <w:gridCol w:w="699"/>
        <w:gridCol w:w="1196"/>
        <w:gridCol w:w="907"/>
      </w:tblGrid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Oper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操作员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OperNa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操作员姓名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OperPasswor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操作员密码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00</w:t>
            </w:r>
          </w:p>
        </w:tc>
      </w:tr>
      <w:tr w:rsidR="00513DC1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ep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所属部门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</w:tbl>
    <w:p w:rsidR="00513DC1" w:rsidRPr="004A69AE" w:rsidRDefault="00513DC1" w:rsidP="00084179"/>
    <w:p w:rsidR="00DA0869" w:rsidRPr="004A69AE" w:rsidRDefault="00DA0869" w:rsidP="00DA0869">
      <w:r w:rsidRPr="004A69AE">
        <w:rPr>
          <w:rFonts w:hint="eastAsia"/>
        </w:rPr>
        <w:t>操作角色：系统管理员</w:t>
      </w:r>
    </w:p>
    <w:p w:rsidR="00DA0869" w:rsidRPr="004A69AE" w:rsidRDefault="00DA0869" w:rsidP="00DA0869">
      <w:r w:rsidRPr="004A69AE">
        <w:rPr>
          <w:rFonts w:hint="eastAsia"/>
        </w:rPr>
        <w:t>操作功能：【添加】，【修改】，【删除】，【重设密码】</w:t>
      </w:r>
    </w:p>
    <w:p w:rsidR="00DA0869" w:rsidRPr="004A69AE" w:rsidRDefault="00DA0869" w:rsidP="00084179"/>
    <w:p w:rsidR="00513DC1" w:rsidRPr="004A69AE" w:rsidRDefault="00513DC1" w:rsidP="00084179">
      <w:r w:rsidRPr="004A69AE">
        <w:rPr>
          <w:rFonts w:hint="eastAsia"/>
        </w:rPr>
        <w:t>操作员角色对应表</w:t>
      </w:r>
    </w:p>
    <w:tbl>
      <w:tblPr>
        <w:tblW w:w="8642" w:type="dxa"/>
        <w:tblLook w:val="04A0" w:firstRow="1" w:lastRow="0" w:firstColumn="1" w:lastColumn="0" w:noHBand="0" w:noVBand="1"/>
      </w:tblPr>
      <w:tblGrid>
        <w:gridCol w:w="1023"/>
        <w:gridCol w:w="1895"/>
        <w:gridCol w:w="1808"/>
        <w:gridCol w:w="1114"/>
        <w:gridCol w:w="699"/>
        <w:gridCol w:w="1196"/>
        <w:gridCol w:w="907"/>
      </w:tblGrid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Oper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操作员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ole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角色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513DC1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sBeloneTo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是否属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</w:tr>
    </w:tbl>
    <w:p w:rsidR="00BF307D" w:rsidRPr="004A69AE" w:rsidRDefault="00BF307D" w:rsidP="00BF307D"/>
    <w:p w:rsidR="00DA0869" w:rsidRPr="004A69AE" w:rsidRDefault="00DA0869" w:rsidP="00DA0869">
      <w:r w:rsidRPr="004A69AE">
        <w:rPr>
          <w:rFonts w:hint="eastAsia"/>
        </w:rPr>
        <w:t>操作角色：系统管理员</w:t>
      </w:r>
    </w:p>
    <w:p w:rsidR="00DA0869" w:rsidRPr="004A69AE" w:rsidRDefault="00DA0869" w:rsidP="00DA0869">
      <w:r w:rsidRPr="004A69AE">
        <w:rPr>
          <w:rFonts w:hint="eastAsia"/>
        </w:rPr>
        <w:t>操作功能：【添加】，【修改】，【删除】</w:t>
      </w:r>
    </w:p>
    <w:p w:rsidR="00084179" w:rsidRPr="004A69AE" w:rsidRDefault="00084179" w:rsidP="005E63B1">
      <w:pPr>
        <w:pStyle w:val="3"/>
        <w:numPr>
          <w:ilvl w:val="0"/>
          <w:numId w:val="7"/>
        </w:numPr>
        <w:rPr>
          <w:color w:val="auto"/>
        </w:rPr>
      </w:pPr>
      <w:bookmarkStart w:id="9" w:name="_Toc467079277"/>
      <w:r w:rsidRPr="004A69AE">
        <w:rPr>
          <w:color w:val="auto"/>
        </w:rPr>
        <w:t>角色</w:t>
      </w:r>
      <w:bookmarkEnd w:id="9"/>
    </w:p>
    <w:p w:rsidR="00084179" w:rsidRPr="004A69AE" w:rsidRDefault="00084179" w:rsidP="00084179">
      <w:r w:rsidRPr="004A69AE">
        <w:rPr>
          <w:rFonts w:hint="eastAsia"/>
        </w:rPr>
        <w:t>维护角色信息。</w:t>
      </w:r>
    </w:p>
    <w:p w:rsidR="00084179" w:rsidRPr="004A69AE" w:rsidRDefault="00084179" w:rsidP="00084179">
      <w:r w:rsidRPr="004A69AE">
        <w:rPr>
          <w:rFonts w:hint="eastAsia"/>
        </w:rPr>
        <w:t>不同的角色拥有不同的权限。</w:t>
      </w:r>
    </w:p>
    <w:p w:rsidR="00513DC1" w:rsidRPr="004A69AE" w:rsidRDefault="00513DC1" w:rsidP="00084179"/>
    <w:p w:rsidR="00513DC1" w:rsidRPr="004A69AE" w:rsidRDefault="00513DC1" w:rsidP="00084179">
      <w:r w:rsidRPr="004A69AE">
        <w:rPr>
          <w:rFonts w:hint="eastAsia"/>
        </w:rPr>
        <w:t>角色表</w:t>
      </w:r>
    </w:p>
    <w:tbl>
      <w:tblPr>
        <w:tblW w:w="8642" w:type="dxa"/>
        <w:tblLook w:val="04A0" w:firstRow="1" w:lastRow="0" w:firstColumn="1" w:lastColumn="0" w:noHBand="0" w:noVBand="1"/>
      </w:tblPr>
      <w:tblGrid>
        <w:gridCol w:w="1023"/>
        <w:gridCol w:w="1895"/>
        <w:gridCol w:w="1808"/>
        <w:gridCol w:w="1114"/>
        <w:gridCol w:w="699"/>
        <w:gridCol w:w="1196"/>
        <w:gridCol w:w="907"/>
      </w:tblGrid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ole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角色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oleNa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角色名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owerString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-1</w:t>
            </w:r>
          </w:p>
        </w:tc>
      </w:tr>
      <w:tr w:rsidR="00513DC1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mark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备注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-1</w:t>
            </w:r>
          </w:p>
        </w:tc>
      </w:tr>
    </w:tbl>
    <w:p w:rsidR="00513DC1" w:rsidRPr="004A69AE" w:rsidRDefault="00513DC1" w:rsidP="00084179"/>
    <w:p w:rsidR="00DA0869" w:rsidRPr="004A69AE" w:rsidRDefault="00DA0869" w:rsidP="00DA0869">
      <w:r w:rsidRPr="004A69AE">
        <w:rPr>
          <w:rFonts w:hint="eastAsia"/>
        </w:rPr>
        <w:t>操作角色：系统管理员</w:t>
      </w:r>
    </w:p>
    <w:p w:rsidR="00DA0869" w:rsidRPr="004A69AE" w:rsidRDefault="00DA0869" w:rsidP="00DA0869">
      <w:r w:rsidRPr="004A69AE">
        <w:rPr>
          <w:rFonts w:hint="eastAsia"/>
        </w:rPr>
        <w:t>操作功能：【添加】，【修改】，【删除】</w:t>
      </w:r>
    </w:p>
    <w:p w:rsidR="00016E7C" w:rsidRPr="004A69AE" w:rsidRDefault="00016E7C" w:rsidP="005E63B1">
      <w:pPr>
        <w:pStyle w:val="3"/>
        <w:numPr>
          <w:ilvl w:val="0"/>
          <w:numId w:val="7"/>
        </w:numPr>
        <w:rPr>
          <w:color w:val="auto"/>
        </w:rPr>
      </w:pPr>
      <w:bookmarkStart w:id="10" w:name="_Toc467079278"/>
      <w:r w:rsidRPr="004A69AE">
        <w:rPr>
          <w:rFonts w:hint="eastAsia"/>
          <w:color w:val="auto"/>
        </w:rPr>
        <w:t>菜单</w:t>
      </w:r>
      <w:bookmarkEnd w:id="10"/>
    </w:p>
    <w:p w:rsidR="00016E7C" w:rsidRPr="004A69AE" w:rsidRDefault="00016E7C" w:rsidP="00016E7C">
      <w:r w:rsidRPr="004A69AE">
        <w:rPr>
          <w:rFonts w:hint="eastAsia"/>
        </w:rPr>
        <w:t>维护系统具有的所有菜单项目。</w:t>
      </w:r>
    </w:p>
    <w:p w:rsidR="00016E7C" w:rsidRPr="004A69AE" w:rsidRDefault="00016E7C" w:rsidP="00016E7C">
      <w:r w:rsidRPr="004A69AE">
        <w:rPr>
          <w:rFonts w:hint="eastAsia"/>
        </w:rPr>
        <w:t>用于角色配置权限信息。</w:t>
      </w:r>
    </w:p>
    <w:p w:rsidR="00016E7C" w:rsidRPr="004A69AE" w:rsidRDefault="00016E7C" w:rsidP="00016E7C">
      <w:r w:rsidRPr="004A69AE">
        <w:rPr>
          <w:rFonts w:hint="eastAsia"/>
        </w:rPr>
        <w:lastRenderedPageBreak/>
        <w:t>设置为不可用的菜单项无法显示。</w:t>
      </w:r>
    </w:p>
    <w:p w:rsidR="00513DC1" w:rsidRPr="004A69AE" w:rsidRDefault="00513DC1" w:rsidP="00016E7C"/>
    <w:p w:rsidR="00513DC1" w:rsidRPr="004A69AE" w:rsidRDefault="00513DC1" w:rsidP="00016E7C">
      <w:r w:rsidRPr="004A69AE">
        <w:rPr>
          <w:rFonts w:hint="eastAsia"/>
        </w:rPr>
        <w:t>菜单表</w:t>
      </w:r>
    </w:p>
    <w:tbl>
      <w:tblPr>
        <w:tblW w:w="8642" w:type="dxa"/>
        <w:tblLook w:val="04A0" w:firstRow="1" w:lastRow="0" w:firstColumn="1" w:lastColumn="0" w:noHBand="0" w:noVBand="1"/>
      </w:tblPr>
      <w:tblGrid>
        <w:gridCol w:w="1023"/>
        <w:gridCol w:w="1895"/>
        <w:gridCol w:w="1808"/>
        <w:gridCol w:w="1114"/>
        <w:gridCol w:w="699"/>
        <w:gridCol w:w="1196"/>
        <w:gridCol w:w="907"/>
      </w:tblGrid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ortalCode</w:t>
            </w:r>
          </w:p>
        </w:tc>
        <w:tc>
          <w:tcPr>
            <w:tcW w:w="1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系统编号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enuCode</w:t>
            </w:r>
          </w:p>
        </w:tc>
        <w:tc>
          <w:tcPr>
            <w:tcW w:w="1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菜单编号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arentCode</w:t>
            </w:r>
          </w:p>
        </w:tc>
        <w:tc>
          <w:tcPr>
            <w:tcW w:w="1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父级菜单编号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ControlType</w:t>
            </w:r>
          </w:p>
        </w:tc>
        <w:tc>
          <w:tcPr>
            <w:tcW w:w="1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控件类型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7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enuText</w:t>
            </w:r>
          </w:p>
        </w:tc>
        <w:tc>
          <w:tcPr>
            <w:tcW w:w="1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显示文字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8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ameSpace</w:t>
            </w:r>
          </w:p>
        </w:tc>
        <w:tc>
          <w:tcPr>
            <w:tcW w:w="1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命名空间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00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9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ClassName</w:t>
            </w:r>
          </w:p>
        </w:tc>
        <w:tc>
          <w:tcPr>
            <w:tcW w:w="1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名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0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arams</w:t>
            </w:r>
          </w:p>
        </w:tc>
        <w:tc>
          <w:tcPr>
            <w:tcW w:w="1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参数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0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mageName</w:t>
            </w:r>
          </w:p>
        </w:tc>
        <w:tc>
          <w:tcPr>
            <w:tcW w:w="1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图标名称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0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2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mark</w:t>
            </w:r>
          </w:p>
        </w:tc>
        <w:tc>
          <w:tcPr>
            <w:tcW w:w="1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备注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513DC1" w:rsidRPr="004A69AE" w:rsidRDefault="00513DC1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00</w:t>
            </w:r>
          </w:p>
        </w:tc>
      </w:tr>
      <w:tr w:rsidR="004A69AE" w:rsidRPr="004A69AE" w:rsidTr="00513DC1">
        <w:trPr>
          <w:trHeight w:val="276"/>
        </w:trPr>
        <w:tc>
          <w:tcPr>
            <w:tcW w:w="10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6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tate</w:t>
            </w:r>
          </w:p>
        </w:tc>
        <w:tc>
          <w:tcPr>
            <w:tcW w:w="1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状态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513DC1" w:rsidRPr="004A69AE" w:rsidTr="00513DC1">
        <w:trPr>
          <w:trHeight w:val="276"/>
        </w:trPr>
        <w:tc>
          <w:tcPr>
            <w:tcW w:w="102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7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enuOrder</w:t>
            </w:r>
          </w:p>
        </w:tc>
        <w:tc>
          <w:tcPr>
            <w:tcW w:w="18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排列顺序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</w:tbl>
    <w:p w:rsidR="00DA0869" w:rsidRPr="004A69AE" w:rsidRDefault="00DA0869" w:rsidP="00DA0869"/>
    <w:p w:rsidR="00DA0869" w:rsidRPr="004A69AE" w:rsidRDefault="00DA0869" w:rsidP="00DA0869">
      <w:r w:rsidRPr="004A69AE">
        <w:rPr>
          <w:rFonts w:hint="eastAsia"/>
        </w:rPr>
        <w:t>操作角色：系统管理员</w:t>
      </w:r>
    </w:p>
    <w:p w:rsidR="00DA0869" w:rsidRPr="004A69AE" w:rsidRDefault="00DA0869" w:rsidP="00DA0869">
      <w:r w:rsidRPr="004A69AE">
        <w:rPr>
          <w:rFonts w:hint="eastAsia"/>
        </w:rPr>
        <w:t>操作功能：【查询】，【修改】</w:t>
      </w:r>
    </w:p>
    <w:p w:rsidR="00084179" w:rsidRPr="004A69AE" w:rsidRDefault="00084179" w:rsidP="005E63B1">
      <w:pPr>
        <w:pStyle w:val="3"/>
        <w:numPr>
          <w:ilvl w:val="0"/>
          <w:numId w:val="7"/>
        </w:numPr>
        <w:rPr>
          <w:color w:val="auto"/>
        </w:rPr>
      </w:pPr>
      <w:bookmarkStart w:id="11" w:name="_Toc467079279"/>
      <w:r w:rsidRPr="004A69AE">
        <w:rPr>
          <w:color w:val="auto"/>
        </w:rPr>
        <w:t>权限</w:t>
      </w:r>
      <w:bookmarkEnd w:id="11"/>
    </w:p>
    <w:p w:rsidR="00084179" w:rsidRPr="004A69AE" w:rsidRDefault="00084179" w:rsidP="00084179">
      <w:r w:rsidRPr="004A69AE">
        <w:rPr>
          <w:rFonts w:hint="eastAsia"/>
        </w:rPr>
        <w:t>维护权限信息。</w:t>
      </w:r>
    </w:p>
    <w:p w:rsidR="00084179" w:rsidRPr="004A69AE" w:rsidRDefault="00084179" w:rsidP="00084179">
      <w:r w:rsidRPr="004A69AE">
        <w:rPr>
          <w:rFonts w:hint="eastAsia"/>
        </w:rPr>
        <w:t>权限可以按要求细化到子菜单或按钮，默认细化到子菜单。</w:t>
      </w:r>
    </w:p>
    <w:p w:rsidR="00513DC1" w:rsidRPr="004A69AE" w:rsidRDefault="00513DC1" w:rsidP="00084179"/>
    <w:p w:rsidR="00135356" w:rsidRPr="004A69AE" w:rsidRDefault="00135356" w:rsidP="00135356">
      <w:r w:rsidRPr="004A69AE">
        <w:rPr>
          <w:rFonts w:hint="eastAsia"/>
        </w:rPr>
        <w:t>角色权限对应表</w:t>
      </w:r>
    </w:p>
    <w:tbl>
      <w:tblPr>
        <w:tblW w:w="8642" w:type="dxa"/>
        <w:tblLook w:val="04A0" w:firstRow="1" w:lastRow="0" w:firstColumn="1" w:lastColumn="0" w:noHBand="0" w:noVBand="1"/>
      </w:tblPr>
      <w:tblGrid>
        <w:gridCol w:w="1023"/>
        <w:gridCol w:w="1895"/>
        <w:gridCol w:w="1808"/>
        <w:gridCol w:w="1114"/>
        <w:gridCol w:w="699"/>
        <w:gridCol w:w="1196"/>
        <w:gridCol w:w="907"/>
      </w:tblGrid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g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ole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角色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enu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菜单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ortal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系统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sVisibl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是否可见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</w:tr>
      <w:tr w:rsidR="00135356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sReadOnl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是否只读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</w:tr>
    </w:tbl>
    <w:p w:rsidR="00135356" w:rsidRPr="004A69AE" w:rsidRDefault="00135356" w:rsidP="00084179"/>
    <w:p w:rsidR="00DA0869" w:rsidRPr="004A69AE" w:rsidRDefault="00DA0869" w:rsidP="00DA0869">
      <w:r w:rsidRPr="004A69AE">
        <w:rPr>
          <w:rFonts w:hint="eastAsia"/>
        </w:rPr>
        <w:t>操作角色：系统管理员</w:t>
      </w:r>
    </w:p>
    <w:p w:rsidR="00DA0869" w:rsidRPr="004A69AE" w:rsidRDefault="00DA0869" w:rsidP="00DA0869">
      <w:r w:rsidRPr="004A69AE">
        <w:rPr>
          <w:rFonts w:hint="eastAsia"/>
        </w:rPr>
        <w:t>操作功能：【添加】，【修改】，【删除】</w:t>
      </w:r>
    </w:p>
    <w:p w:rsidR="00DA0869" w:rsidRPr="004A69AE" w:rsidRDefault="00DA0869" w:rsidP="00084179"/>
    <w:p w:rsidR="00084179" w:rsidRPr="004A69AE" w:rsidRDefault="00084179" w:rsidP="005E63B1">
      <w:pPr>
        <w:pStyle w:val="3"/>
        <w:numPr>
          <w:ilvl w:val="0"/>
          <w:numId w:val="7"/>
        </w:numPr>
        <w:rPr>
          <w:color w:val="auto"/>
        </w:rPr>
      </w:pPr>
      <w:bookmarkStart w:id="12" w:name="_Toc467079280"/>
      <w:r w:rsidRPr="004A69AE">
        <w:rPr>
          <w:color w:val="auto"/>
        </w:rPr>
        <w:t>权限</w:t>
      </w:r>
      <w:r w:rsidRPr="004A69AE">
        <w:rPr>
          <w:rFonts w:hint="eastAsia"/>
          <w:color w:val="auto"/>
        </w:rPr>
        <w:t>日志</w:t>
      </w:r>
      <w:bookmarkEnd w:id="12"/>
    </w:p>
    <w:p w:rsidR="00084179" w:rsidRPr="004A69AE" w:rsidRDefault="00084179" w:rsidP="00084179">
      <w:r w:rsidRPr="004A69AE">
        <w:rPr>
          <w:rFonts w:hint="eastAsia"/>
        </w:rPr>
        <w:t>查询所有权限模块的修改日志。</w:t>
      </w:r>
    </w:p>
    <w:p w:rsidR="00084179" w:rsidRPr="004A69AE" w:rsidRDefault="00084179" w:rsidP="00084179">
      <w:r w:rsidRPr="004A69AE">
        <w:rPr>
          <w:rFonts w:hint="eastAsia"/>
        </w:rPr>
        <w:t>包括：修改项目，修改时间，修改人，原值，新值等信息。</w:t>
      </w:r>
    </w:p>
    <w:p w:rsidR="00513DC1" w:rsidRPr="004A69AE" w:rsidRDefault="00513DC1" w:rsidP="00084179"/>
    <w:p w:rsidR="00513DC1" w:rsidRPr="004A69AE" w:rsidRDefault="00513DC1" w:rsidP="00084179">
      <w:r w:rsidRPr="004A69AE">
        <w:rPr>
          <w:rFonts w:hint="eastAsia"/>
        </w:rPr>
        <w:t>权限日志表</w:t>
      </w:r>
    </w:p>
    <w:tbl>
      <w:tblPr>
        <w:tblW w:w="8642" w:type="dxa"/>
        <w:tblLook w:val="04A0" w:firstRow="1" w:lastRow="0" w:firstColumn="1" w:lastColumn="0" w:noHBand="0" w:noVBand="1"/>
      </w:tblPr>
      <w:tblGrid>
        <w:gridCol w:w="1023"/>
        <w:gridCol w:w="1895"/>
        <w:gridCol w:w="1808"/>
        <w:gridCol w:w="1114"/>
        <w:gridCol w:w="699"/>
        <w:gridCol w:w="1196"/>
        <w:gridCol w:w="907"/>
      </w:tblGrid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g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OperNa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操作人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80</w:t>
            </w:r>
          </w:p>
        </w:tc>
      </w:tr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LogTi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日志时间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3</w:t>
            </w:r>
          </w:p>
        </w:tc>
      </w:tr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LogTyp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项目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135356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</w:t>
            </w:r>
            <w:r w:rsidR="00513DC1" w:rsidRPr="004A69AE">
              <w:rPr>
                <w:rFonts w:ascii="等线" w:eastAsia="等线" w:hAnsi="等线" w:hint="eastAsia"/>
                <w:sz w:val="22"/>
              </w:rPr>
              <w:t>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ataTyp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数据类型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135356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</w:t>
            </w:r>
            <w:r w:rsidR="00513DC1" w:rsidRPr="004A69AE">
              <w:rPr>
                <w:rFonts w:ascii="等线" w:eastAsia="等线" w:hAnsi="等线" w:hint="eastAsia"/>
                <w:sz w:val="22"/>
              </w:rPr>
              <w:t>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OldValu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原值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000</w:t>
            </w:r>
          </w:p>
        </w:tc>
      </w:tr>
      <w:tr w:rsidR="004A69AE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7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ewValu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新值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000</w:t>
            </w:r>
          </w:p>
        </w:tc>
      </w:tr>
      <w:tr w:rsidR="00513DC1" w:rsidRPr="004A69AE" w:rsidTr="00513D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8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mark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3DC1" w:rsidRPr="004A69AE" w:rsidRDefault="00513DC1" w:rsidP="00513D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0</w:t>
            </w:r>
          </w:p>
        </w:tc>
      </w:tr>
    </w:tbl>
    <w:p w:rsidR="00DA0869" w:rsidRPr="004A69AE" w:rsidRDefault="00DA0869" w:rsidP="00DA0869"/>
    <w:p w:rsidR="00DA0869" w:rsidRPr="004A69AE" w:rsidRDefault="00DA0869" w:rsidP="00DA0869">
      <w:r w:rsidRPr="004A69AE">
        <w:rPr>
          <w:rFonts w:hint="eastAsia"/>
        </w:rPr>
        <w:t>操作角色：系统管理员</w:t>
      </w:r>
    </w:p>
    <w:p w:rsidR="00DA0869" w:rsidRPr="004A69AE" w:rsidRDefault="00DA0869" w:rsidP="00DA0869">
      <w:r w:rsidRPr="004A69AE">
        <w:rPr>
          <w:rFonts w:hint="eastAsia"/>
        </w:rPr>
        <w:t>操作功能：【查询】</w:t>
      </w:r>
    </w:p>
    <w:p w:rsidR="00DA0869" w:rsidRPr="004A69AE" w:rsidRDefault="00DA0869" w:rsidP="00DA0869"/>
    <w:p w:rsidR="0045179D" w:rsidRPr="004A69AE" w:rsidRDefault="0045179D" w:rsidP="00034437">
      <w:pPr>
        <w:pStyle w:val="2"/>
        <w:numPr>
          <w:ilvl w:val="0"/>
          <w:numId w:val="4"/>
        </w:numPr>
        <w:rPr>
          <w:color w:val="auto"/>
        </w:rPr>
      </w:pPr>
      <w:bookmarkStart w:id="13" w:name="_Toc467079281"/>
      <w:r w:rsidRPr="004A69AE">
        <w:rPr>
          <w:rFonts w:hint="eastAsia"/>
          <w:color w:val="auto"/>
        </w:rPr>
        <w:t>后台接口</w:t>
      </w:r>
      <w:r w:rsidR="00624FA9" w:rsidRPr="004A69AE">
        <w:rPr>
          <w:rFonts w:hint="eastAsia"/>
          <w:color w:val="auto"/>
        </w:rPr>
        <w:t>程序</w:t>
      </w:r>
      <w:bookmarkEnd w:id="13"/>
    </w:p>
    <w:p w:rsidR="00624FA9" w:rsidRPr="004A69AE" w:rsidRDefault="00624FA9" w:rsidP="00624FA9">
      <w:r w:rsidRPr="004A69AE">
        <w:rPr>
          <w:rFonts w:hint="eastAsia"/>
          <w:noProof/>
        </w:rPr>
        <w:drawing>
          <wp:inline distT="0" distB="0" distL="0" distR="0">
            <wp:extent cx="5274310" cy="3689985"/>
            <wp:effectExtent l="0" t="0" r="254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8F0F123.tmp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9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179D" w:rsidRPr="004A69AE" w:rsidRDefault="0045179D" w:rsidP="005E63B1">
      <w:pPr>
        <w:pStyle w:val="3"/>
        <w:numPr>
          <w:ilvl w:val="0"/>
          <w:numId w:val="6"/>
        </w:numPr>
        <w:rPr>
          <w:color w:val="auto"/>
        </w:rPr>
      </w:pPr>
      <w:bookmarkStart w:id="14" w:name="_Toc467079282"/>
      <w:r w:rsidRPr="004A69AE">
        <w:rPr>
          <w:rFonts w:hint="eastAsia"/>
          <w:color w:val="auto"/>
        </w:rPr>
        <w:lastRenderedPageBreak/>
        <w:t>ＯＡ接口</w:t>
      </w:r>
      <w:bookmarkEnd w:id="14"/>
    </w:p>
    <w:p w:rsidR="0045179D" w:rsidRPr="004A69AE" w:rsidRDefault="00135356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="0045179D" w:rsidRPr="004A69AE">
        <w:rPr>
          <w:rFonts w:hint="eastAsia"/>
          <w:color w:val="auto"/>
        </w:rPr>
        <w:t>获取备件基础信息</w:t>
      </w:r>
    </w:p>
    <w:p w:rsidR="00DA0869" w:rsidRPr="004A69AE" w:rsidRDefault="00DA0869" w:rsidP="00DA0869">
      <w:r w:rsidRPr="004A69AE">
        <w:rPr>
          <w:rFonts w:hint="eastAsia"/>
        </w:rPr>
        <w:t>备件的基本信息由OA系统</w:t>
      </w:r>
      <w:r w:rsidR="003D2AA1" w:rsidRPr="004A69AE">
        <w:rPr>
          <w:rFonts w:hint="eastAsia"/>
        </w:rPr>
        <w:t>创建及</w:t>
      </w:r>
      <w:r w:rsidRPr="004A69AE">
        <w:rPr>
          <w:rFonts w:hint="eastAsia"/>
        </w:rPr>
        <w:t>维护，通过接口同步到备件管理系统，同步的数据包括：</w:t>
      </w:r>
    </w:p>
    <w:tbl>
      <w:tblPr>
        <w:tblW w:w="8642" w:type="dxa"/>
        <w:tblLook w:val="04A0" w:firstRow="1" w:lastRow="0" w:firstColumn="1" w:lastColumn="0" w:noHBand="0" w:noVBand="1"/>
      </w:tblPr>
      <w:tblGrid>
        <w:gridCol w:w="1023"/>
        <w:gridCol w:w="1895"/>
        <w:gridCol w:w="1808"/>
        <w:gridCol w:w="1114"/>
        <w:gridCol w:w="699"/>
        <w:gridCol w:w="1196"/>
        <w:gridCol w:w="907"/>
      </w:tblGrid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DA0869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g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DA0869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ar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备件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DA0869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ErpPar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ERP备件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DA0869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artDesc1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备件描述1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-1</w:t>
            </w:r>
          </w:p>
        </w:tc>
      </w:tr>
      <w:tr w:rsidR="004A69AE" w:rsidRPr="004A69AE" w:rsidTr="00DA0869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artDesc2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备件描述2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-1</w:t>
            </w:r>
          </w:p>
        </w:tc>
      </w:tr>
      <w:tr w:rsidR="00DA0869" w:rsidRPr="004A69AE" w:rsidTr="00DA0869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nit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单位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</w:tbl>
    <w:p w:rsidR="00DA0869" w:rsidRPr="004A69AE" w:rsidRDefault="00DA0869" w:rsidP="00DA0869"/>
    <w:p w:rsidR="0045179D" w:rsidRPr="004A69AE" w:rsidRDefault="00135356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="0045179D" w:rsidRPr="004A69AE">
        <w:rPr>
          <w:rFonts w:hint="eastAsia"/>
          <w:color w:val="auto"/>
        </w:rPr>
        <w:t>获取采购订单</w:t>
      </w:r>
    </w:p>
    <w:p w:rsidR="00DA0869" w:rsidRPr="004A69AE" w:rsidRDefault="003D2AA1" w:rsidP="00DA0869">
      <w:r w:rsidRPr="004A69AE">
        <w:rPr>
          <w:rFonts w:hint="eastAsia"/>
        </w:rPr>
        <w:t>备件的</w:t>
      </w:r>
      <w:r w:rsidR="00DA0869" w:rsidRPr="004A69AE">
        <w:rPr>
          <w:rFonts w:hint="eastAsia"/>
        </w:rPr>
        <w:t>采购订单由OA系统创建及维护，通过接口同步到备件管理系统，同步的数据包括：</w:t>
      </w:r>
    </w:p>
    <w:tbl>
      <w:tblPr>
        <w:tblW w:w="8642" w:type="dxa"/>
        <w:tblLook w:val="04A0" w:firstRow="1" w:lastRow="0" w:firstColumn="1" w:lastColumn="0" w:noHBand="0" w:noVBand="1"/>
      </w:tblPr>
      <w:tblGrid>
        <w:gridCol w:w="1023"/>
        <w:gridCol w:w="1895"/>
        <w:gridCol w:w="1808"/>
        <w:gridCol w:w="1114"/>
        <w:gridCol w:w="699"/>
        <w:gridCol w:w="1196"/>
        <w:gridCol w:w="907"/>
      </w:tblGrid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DA0869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DA0869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llNum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3D2AA1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订单编</w:t>
            </w:r>
            <w:r w:rsidR="00DA0869" w:rsidRPr="004A69AE">
              <w:rPr>
                <w:rFonts w:ascii="等线" w:eastAsia="等线" w:hAnsi="等线" w:hint="eastAsia"/>
                <w:sz w:val="22"/>
              </w:rPr>
              <w:t>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DA0869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ply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供应商名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DA0869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OperNa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制单人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DA0869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llTi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订货时间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3</w:t>
            </w:r>
          </w:p>
        </w:tc>
      </w:tr>
      <w:tr w:rsidR="004A69AE" w:rsidRPr="004A69AE" w:rsidTr="00DA0869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t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状态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DA0869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7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mark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0869" w:rsidRPr="004A69AE" w:rsidRDefault="00DA0869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0</w:t>
            </w:r>
          </w:p>
        </w:tc>
      </w:tr>
      <w:tr w:rsidR="004A69AE" w:rsidRPr="004A69AE" w:rsidTr="00DA0869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8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Lin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行次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/>
                <w:sz w:val="22"/>
              </w:rPr>
              <w:t>i</w:t>
            </w:r>
            <w:r w:rsidRPr="004A69AE">
              <w:rPr>
                <w:rFonts w:ascii="等线" w:eastAsia="等线" w:hAnsi="等线" w:hint="eastAsia"/>
                <w:sz w:val="22"/>
              </w:rPr>
              <w:t>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 w:rsidP="00DA086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4E34D8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9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ar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物料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E34D8" w:rsidRPr="004A69AE" w:rsidTr="004E34D8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</w:tbl>
    <w:p w:rsidR="004E34D8" w:rsidRPr="004A69AE" w:rsidRDefault="004E34D8" w:rsidP="00DA0869"/>
    <w:p w:rsidR="004E34D8" w:rsidRPr="004A69AE" w:rsidRDefault="004E34D8" w:rsidP="00DA0869"/>
    <w:p w:rsidR="0045179D" w:rsidRPr="004A69AE" w:rsidRDefault="0045179D" w:rsidP="005E63B1">
      <w:pPr>
        <w:pStyle w:val="3"/>
        <w:numPr>
          <w:ilvl w:val="0"/>
          <w:numId w:val="6"/>
        </w:numPr>
        <w:rPr>
          <w:color w:val="auto"/>
        </w:rPr>
      </w:pPr>
      <w:bookmarkStart w:id="15" w:name="_Toc467079283"/>
      <w:r w:rsidRPr="004A69AE">
        <w:rPr>
          <w:rFonts w:hint="eastAsia"/>
          <w:color w:val="auto"/>
        </w:rPr>
        <w:t>ＱＡＤ接口</w:t>
      </w:r>
      <w:bookmarkEnd w:id="15"/>
    </w:p>
    <w:p w:rsidR="0045179D" w:rsidRPr="004A69AE" w:rsidRDefault="00135356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="0045179D" w:rsidRPr="004A69AE">
        <w:rPr>
          <w:rFonts w:hint="eastAsia"/>
          <w:color w:val="auto"/>
        </w:rPr>
        <w:t>获取采购收货单</w:t>
      </w:r>
    </w:p>
    <w:p w:rsidR="0045179D" w:rsidRPr="004A69AE" w:rsidRDefault="003D2AA1" w:rsidP="0045179D">
      <w:r w:rsidRPr="004A69AE">
        <w:rPr>
          <w:rFonts w:hint="eastAsia"/>
        </w:rPr>
        <w:t>备件的采购收货单由QAD系统创建及维护，通过接口同步到备件管理系统，同步的数据包括：</w:t>
      </w:r>
    </w:p>
    <w:tbl>
      <w:tblPr>
        <w:tblW w:w="8642" w:type="dxa"/>
        <w:tblLook w:val="04A0" w:firstRow="1" w:lastRow="0" w:firstColumn="1" w:lastColumn="0" w:noHBand="0" w:noVBand="1"/>
      </w:tblPr>
      <w:tblGrid>
        <w:gridCol w:w="1023"/>
        <w:gridCol w:w="1895"/>
        <w:gridCol w:w="1808"/>
        <w:gridCol w:w="1114"/>
        <w:gridCol w:w="699"/>
        <w:gridCol w:w="1196"/>
        <w:gridCol w:w="907"/>
      </w:tblGrid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llNum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收货单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oBillNum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订单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oLin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订单行次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/>
                <w:sz w:val="22"/>
              </w:rPr>
              <w:t>i</w:t>
            </w:r>
            <w:r w:rsidRPr="004A69AE">
              <w:rPr>
                <w:rFonts w:ascii="等线" w:eastAsia="等线" w:hAnsi="等线" w:hint="eastAsia"/>
                <w:sz w:val="22"/>
              </w:rPr>
              <w:t>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lastRenderedPageBreak/>
              <w:t>5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ar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物料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atch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批次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0</w:t>
            </w:r>
          </w:p>
        </w:tc>
      </w:tr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7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nitPirc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单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4D8" w:rsidRPr="004A69AE" w:rsidRDefault="004E34D8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4E34D8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8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4E34D8" w:rsidP="004E34D8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9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roduceD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生产日期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3</w:t>
            </w:r>
          </w:p>
        </w:tc>
      </w:tr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  <w:r w:rsidR="004E34D8" w:rsidRPr="004A69AE">
              <w:rPr>
                <w:rFonts w:ascii="等线" w:eastAsia="等线" w:hAnsi="等线" w:hint="eastAsia"/>
                <w:sz w:val="22"/>
              </w:rPr>
              <w:t>0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t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状态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3D2AA1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1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mark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2AA1" w:rsidRPr="004A69AE" w:rsidRDefault="003D2AA1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00</w:t>
            </w:r>
          </w:p>
        </w:tc>
      </w:tr>
    </w:tbl>
    <w:p w:rsidR="003D2AA1" w:rsidRPr="004A69AE" w:rsidRDefault="003D2AA1" w:rsidP="0045179D"/>
    <w:p w:rsidR="003D2AA1" w:rsidRPr="004A69AE" w:rsidRDefault="003D2AA1" w:rsidP="0045179D"/>
    <w:p w:rsidR="005E63B1" w:rsidRPr="004A69AE" w:rsidRDefault="005E63B1" w:rsidP="00034437">
      <w:pPr>
        <w:pStyle w:val="2"/>
        <w:numPr>
          <w:ilvl w:val="0"/>
          <w:numId w:val="4"/>
        </w:numPr>
        <w:rPr>
          <w:color w:val="auto"/>
        </w:rPr>
      </w:pPr>
      <w:bookmarkStart w:id="16" w:name="_Toc467079284"/>
      <w:r w:rsidRPr="004A69AE">
        <w:rPr>
          <w:rFonts w:hint="eastAsia"/>
          <w:color w:val="auto"/>
        </w:rPr>
        <w:t>ＰＣ客户端</w:t>
      </w:r>
      <w:bookmarkEnd w:id="16"/>
    </w:p>
    <w:p w:rsidR="005E63B1" w:rsidRPr="004A69AE" w:rsidRDefault="005E63B1" w:rsidP="005E63B1">
      <w:r w:rsidRPr="004A69AE">
        <w:rPr>
          <w:rFonts w:hint="eastAsia"/>
          <w:noProof/>
        </w:rPr>
        <w:drawing>
          <wp:inline distT="0" distB="0" distL="0" distR="0">
            <wp:extent cx="5274310" cy="366585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8F024F.tmp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5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4179" w:rsidRPr="004A69AE" w:rsidRDefault="00084179" w:rsidP="005E63B1">
      <w:pPr>
        <w:pStyle w:val="3"/>
        <w:numPr>
          <w:ilvl w:val="0"/>
          <w:numId w:val="5"/>
        </w:numPr>
        <w:rPr>
          <w:color w:val="auto"/>
        </w:rPr>
      </w:pPr>
      <w:bookmarkStart w:id="17" w:name="_Toc467079285"/>
      <w:r w:rsidRPr="004A69AE">
        <w:rPr>
          <w:color w:val="auto"/>
        </w:rPr>
        <w:t>系统管理</w:t>
      </w:r>
      <w:bookmarkEnd w:id="17"/>
    </w:p>
    <w:p w:rsidR="00084179" w:rsidRPr="004A69AE" w:rsidRDefault="00084179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Pr="004A69AE">
        <w:rPr>
          <w:color w:val="auto"/>
        </w:rPr>
        <w:t>单据类型</w:t>
      </w:r>
    </w:p>
    <w:p w:rsidR="00084179" w:rsidRPr="004A69AE" w:rsidRDefault="00084179" w:rsidP="005E63B1">
      <w:r w:rsidRPr="004A69AE">
        <w:rPr>
          <w:rFonts w:hint="eastAsia"/>
        </w:rPr>
        <w:t>维护单据类型信息。</w:t>
      </w:r>
    </w:p>
    <w:p w:rsidR="0086226C" w:rsidRPr="004A69AE" w:rsidRDefault="0086226C" w:rsidP="0086226C">
      <w:r w:rsidRPr="004A69AE">
        <w:rPr>
          <w:rFonts w:hint="eastAsia"/>
        </w:rPr>
        <w:t>用于系统单据设置，系统上线时进行初始化，上线后原则上不允许修改</w:t>
      </w:r>
    </w:p>
    <w:p w:rsidR="00135356" w:rsidRPr="004A69AE" w:rsidRDefault="00135356" w:rsidP="005E63B1">
      <w:r w:rsidRPr="004A69AE">
        <w:rPr>
          <w:rFonts w:hint="eastAsia"/>
        </w:rPr>
        <w:t>单据类型表</w:t>
      </w:r>
    </w:p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135356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135356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135356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llTyp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单据类型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135356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TypeNa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名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135356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lastRenderedPageBreak/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TypeDesc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描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135356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t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状态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135356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refix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前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135356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7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llNumRul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编号规则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0</w:t>
            </w:r>
          </w:p>
        </w:tc>
      </w:tr>
      <w:tr w:rsidR="004A69AE" w:rsidRPr="004A69AE" w:rsidTr="00135356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8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LastNumber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最终序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135356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9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LastBillNum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最终单据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135356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LastBillTi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最终单据时间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3</w:t>
            </w:r>
          </w:p>
        </w:tc>
      </w:tr>
      <w:tr w:rsidR="004A69AE" w:rsidRPr="004A69AE" w:rsidTr="00135356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rintTemplateFileNa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打印模板文件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0</w:t>
            </w:r>
          </w:p>
        </w:tc>
      </w:tr>
      <w:tr w:rsidR="004A69AE" w:rsidRPr="004A69AE" w:rsidTr="00135356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mportTemplateFileNa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导入模板文件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0</w:t>
            </w:r>
          </w:p>
        </w:tc>
      </w:tr>
    </w:tbl>
    <w:p w:rsidR="0086226C" w:rsidRPr="004A69AE" w:rsidRDefault="0086226C" w:rsidP="0086226C"/>
    <w:p w:rsidR="0086226C" w:rsidRPr="004A69AE" w:rsidRDefault="0086226C" w:rsidP="0086226C">
      <w:r w:rsidRPr="004A69AE">
        <w:rPr>
          <w:rFonts w:hint="eastAsia"/>
        </w:rPr>
        <w:t>操作角色：系统管理员</w:t>
      </w:r>
    </w:p>
    <w:p w:rsidR="0086226C" w:rsidRPr="004A69AE" w:rsidRDefault="0086226C" w:rsidP="0086226C">
      <w:r w:rsidRPr="004A69AE">
        <w:rPr>
          <w:rFonts w:hint="eastAsia"/>
        </w:rPr>
        <w:t>操作功能：【查询】，【导出】</w:t>
      </w:r>
    </w:p>
    <w:p w:rsidR="00135356" w:rsidRPr="004A69AE" w:rsidRDefault="00135356" w:rsidP="005E63B1"/>
    <w:p w:rsidR="003B3E48" w:rsidRPr="004A69AE" w:rsidRDefault="003B3E48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Pr="004A69AE">
        <w:rPr>
          <w:rFonts w:hint="eastAsia"/>
          <w:color w:val="auto"/>
        </w:rPr>
        <w:t>其它出入库类型</w:t>
      </w:r>
    </w:p>
    <w:p w:rsidR="003B3E48" w:rsidRPr="004A69AE" w:rsidRDefault="003B3E48" w:rsidP="005E63B1">
      <w:r w:rsidRPr="004A69AE">
        <w:rPr>
          <w:rFonts w:hint="eastAsia"/>
        </w:rPr>
        <w:t>维护其它出</w:t>
      </w:r>
      <w:r w:rsidR="0086226C" w:rsidRPr="004A69AE">
        <w:rPr>
          <w:rFonts w:hint="eastAsia"/>
        </w:rPr>
        <w:t>入</w:t>
      </w:r>
      <w:r w:rsidRPr="004A69AE">
        <w:rPr>
          <w:rFonts w:hint="eastAsia"/>
        </w:rPr>
        <w:t>库类型</w:t>
      </w:r>
    </w:p>
    <w:p w:rsidR="00135356" w:rsidRPr="004A69AE" w:rsidRDefault="0086226C" w:rsidP="005E63B1">
      <w:r w:rsidRPr="004A69AE">
        <w:rPr>
          <w:rFonts w:hint="eastAsia"/>
        </w:rPr>
        <w:t>可根据业务需要新增或修改，不建议删除已有类型。</w:t>
      </w:r>
    </w:p>
    <w:p w:rsidR="00135356" w:rsidRPr="004A69AE" w:rsidRDefault="00135356" w:rsidP="005E63B1">
      <w:r w:rsidRPr="004A69AE">
        <w:rPr>
          <w:rFonts w:hint="eastAsia"/>
        </w:rPr>
        <w:t>其它出入库类型表</w:t>
      </w:r>
    </w:p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135356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135356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ubBillTyp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子单据类型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135356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llTyp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单据类型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135356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TypeNa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子类型名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135356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TypeDesc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描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135356" w:rsidRPr="004A69AE" w:rsidTr="00135356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t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状态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</w:tbl>
    <w:p w:rsidR="0086226C" w:rsidRPr="004A69AE" w:rsidRDefault="0086226C" w:rsidP="0086226C"/>
    <w:p w:rsidR="0086226C" w:rsidRPr="004A69AE" w:rsidRDefault="0086226C" w:rsidP="0086226C">
      <w:r w:rsidRPr="004A69AE">
        <w:rPr>
          <w:rFonts w:hint="eastAsia"/>
        </w:rPr>
        <w:t>操作角色：系统管理员</w:t>
      </w:r>
    </w:p>
    <w:p w:rsidR="0086226C" w:rsidRPr="004A69AE" w:rsidRDefault="0086226C" w:rsidP="0086226C">
      <w:r w:rsidRPr="004A69AE">
        <w:rPr>
          <w:rFonts w:hint="eastAsia"/>
        </w:rPr>
        <w:t>操作功能：【查询】，【新增】，【修改】，【导出】</w:t>
      </w:r>
    </w:p>
    <w:p w:rsidR="0086226C" w:rsidRPr="004A69AE" w:rsidRDefault="0086226C" w:rsidP="0086226C"/>
    <w:p w:rsidR="00084179" w:rsidRPr="004A69AE" w:rsidRDefault="00DD3E02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="00084179" w:rsidRPr="004A69AE">
        <w:rPr>
          <w:color w:val="auto"/>
        </w:rPr>
        <w:t>系统参数</w:t>
      </w:r>
    </w:p>
    <w:p w:rsidR="00084179" w:rsidRPr="004A69AE" w:rsidRDefault="00084179" w:rsidP="005E63B1">
      <w:r w:rsidRPr="004A69AE">
        <w:rPr>
          <w:rFonts w:hint="eastAsia"/>
        </w:rPr>
        <w:t>维护系统级的参数。</w:t>
      </w:r>
    </w:p>
    <w:p w:rsidR="00135356" w:rsidRPr="004A69AE" w:rsidRDefault="0086226C" w:rsidP="005E63B1">
      <w:r w:rsidRPr="004A69AE">
        <w:rPr>
          <w:rFonts w:hint="eastAsia"/>
        </w:rPr>
        <w:t>用于系统级参数设置，系统上线时进行初始化，上线后原则上不允许修改</w:t>
      </w:r>
    </w:p>
    <w:p w:rsidR="00135356" w:rsidRPr="004A69AE" w:rsidRDefault="00135356" w:rsidP="005E63B1">
      <w:r w:rsidRPr="004A69AE">
        <w:rPr>
          <w:rFonts w:hint="eastAsia"/>
        </w:rPr>
        <w:t>系统参数表</w:t>
      </w:r>
    </w:p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135356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135356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aramNa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参数名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135356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aramValu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参数值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135356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t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状态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135356" w:rsidRPr="004A69AE" w:rsidTr="00135356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mark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备注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135356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0</w:t>
            </w:r>
          </w:p>
        </w:tc>
      </w:tr>
    </w:tbl>
    <w:p w:rsidR="00135356" w:rsidRPr="004A69AE" w:rsidRDefault="00135356" w:rsidP="005E63B1"/>
    <w:p w:rsidR="0086226C" w:rsidRPr="004A69AE" w:rsidRDefault="0086226C" w:rsidP="0086226C">
      <w:r w:rsidRPr="004A69AE">
        <w:rPr>
          <w:rFonts w:hint="eastAsia"/>
        </w:rPr>
        <w:lastRenderedPageBreak/>
        <w:t>操作角色：系统管理员</w:t>
      </w:r>
    </w:p>
    <w:p w:rsidR="0086226C" w:rsidRPr="004A69AE" w:rsidRDefault="0086226C" w:rsidP="0086226C">
      <w:r w:rsidRPr="004A69AE">
        <w:rPr>
          <w:rFonts w:hint="eastAsia"/>
        </w:rPr>
        <w:t>操作功能：【查询】，【导出】</w:t>
      </w:r>
    </w:p>
    <w:p w:rsidR="0086226C" w:rsidRPr="004A69AE" w:rsidRDefault="0086226C" w:rsidP="005E63B1"/>
    <w:p w:rsidR="00084179" w:rsidRPr="004A69AE" w:rsidRDefault="00084179" w:rsidP="005E63B1">
      <w:pPr>
        <w:pStyle w:val="3"/>
        <w:numPr>
          <w:ilvl w:val="0"/>
          <w:numId w:val="5"/>
        </w:numPr>
        <w:rPr>
          <w:color w:val="auto"/>
        </w:rPr>
      </w:pPr>
      <w:bookmarkStart w:id="18" w:name="_Toc467079286"/>
      <w:r w:rsidRPr="004A69AE">
        <w:rPr>
          <w:color w:val="auto"/>
        </w:rPr>
        <w:t>主数据管理</w:t>
      </w:r>
      <w:bookmarkEnd w:id="18"/>
    </w:p>
    <w:p w:rsidR="00084179" w:rsidRPr="004A69AE" w:rsidRDefault="00084179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Pr="004A69AE">
        <w:rPr>
          <w:color w:val="auto"/>
        </w:rPr>
        <w:t>备件</w:t>
      </w:r>
    </w:p>
    <w:p w:rsidR="00084179" w:rsidRPr="004A69AE" w:rsidRDefault="00084179" w:rsidP="005E63B1">
      <w:r w:rsidRPr="004A69AE">
        <w:rPr>
          <w:rFonts w:hint="eastAsia"/>
        </w:rPr>
        <w:t>维护备件信息主数据。</w:t>
      </w:r>
    </w:p>
    <w:p w:rsidR="00084179" w:rsidRPr="004A69AE" w:rsidRDefault="00084179" w:rsidP="005E63B1"/>
    <w:p w:rsidR="003D2AA1" w:rsidRDefault="003D2AA1" w:rsidP="005E63B1">
      <w:r w:rsidRPr="004A69AE">
        <w:rPr>
          <w:rFonts w:hint="eastAsia"/>
        </w:rPr>
        <w:t>备件信息的基础信息通过接口从OA</w:t>
      </w:r>
      <w:r w:rsidR="00795FE3" w:rsidRPr="004A69AE">
        <w:rPr>
          <w:rFonts w:hint="eastAsia"/>
        </w:rPr>
        <w:t>系统同步获取，此菜单用于</w:t>
      </w:r>
      <w:r w:rsidRPr="004A69AE">
        <w:rPr>
          <w:rFonts w:hint="eastAsia"/>
        </w:rPr>
        <w:t>维护备件的扩展信息。</w:t>
      </w:r>
    </w:p>
    <w:p w:rsidR="00F81D81" w:rsidRPr="004A69AE" w:rsidRDefault="00F81D81" w:rsidP="005E63B1">
      <w:r>
        <w:rPr>
          <w:rFonts w:hint="eastAsia"/>
        </w:rPr>
        <w:t>备件包含图片信息，在相关界面可以显示。</w:t>
      </w:r>
    </w:p>
    <w:p w:rsidR="00135356" w:rsidRPr="004A69AE" w:rsidRDefault="00135356" w:rsidP="005E63B1"/>
    <w:tbl>
      <w:tblPr>
        <w:tblW w:w="8642" w:type="dxa"/>
        <w:tblLook w:val="04A0" w:firstRow="1" w:lastRow="0" w:firstColumn="1" w:lastColumn="0" w:noHBand="0" w:noVBand="1"/>
      </w:tblPr>
      <w:tblGrid>
        <w:gridCol w:w="1023"/>
        <w:gridCol w:w="2091"/>
        <w:gridCol w:w="1701"/>
        <w:gridCol w:w="1276"/>
        <w:gridCol w:w="708"/>
        <w:gridCol w:w="1134"/>
        <w:gridCol w:w="709"/>
      </w:tblGrid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0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0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gint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0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artCod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备件编号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0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ErpPartCod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ERP备件编号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20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artDesc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备件描述1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-1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20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artDesc2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备件描述2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-1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20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n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单位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7B6102" w:rsidRPr="004A69AE" w:rsidTr="008E6F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</w:tcPr>
          <w:p w:rsidR="007B6102" w:rsidRPr="004A69AE" w:rsidRDefault="007B6102" w:rsidP="00D91CC1">
            <w:pPr>
              <w:jc w:val="center"/>
              <w:rPr>
                <w:rFonts w:ascii="等线" w:eastAsia="等线" w:hAnsi="等线" w:hint="eastAsia"/>
                <w:sz w:val="22"/>
              </w:rPr>
            </w:pPr>
          </w:p>
        </w:tc>
        <w:tc>
          <w:tcPr>
            <w:tcW w:w="20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</w:tcPr>
          <w:p w:rsidR="007B6102" w:rsidRPr="004A69AE" w:rsidRDefault="007B6102" w:rsidP="00D91CC1">
            <w:pPr>
              <w:jc w:val="center"/>
              <w:rPr>
                <w:rFonts w:ascii="等线" w:eastAsia="等线" w:hAnsi="等线" w:hint="eastAsia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BM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</w:tcPr>
          <w:p w:rsidR="007B6102" w:rsidRPr="004A69AE" w:rsidRDefault="007B6102" w:rsidP="00D91CC1">
            <w:pPr>
              <w:jc w:val="center"/>
              <w:rPr>
                <w:rFonts w:ascii="等线" w:eastAsia="等线" w:hAnsi="等线" w:hint="eastAsia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制造采购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</w:tcPr>
          <w:p w:rsidR="007B6102" w:rsidRPr="004A69AE" w:rsidRDefault="007B6102" w:rsidP="00D91CC1">
            <w:pPr>
              <w:jc w:val="center"/>
              <w:rPr>
                <w:rFonts w:ascii="等线" w:eastAsia="等线" w:hAnsi="等线" w:hint="eastAsia"/>
                <w:sz w:val="22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</w:tcPr>
          <w:p w:rsidR="007B6102" w:rsidRPr="004A69AE" w:rsidRDefault="007B6102" w:rsidP="00D91CC1">
            <w:pPr>
              <w:jc w:val="center"/>
              <w:rPr>
                <w:rFonts w:ascii="等线" w:eastAsia="等线" w:hAnsi="等线" w:hint="eastAsia"/>
                <w:sz w:val="22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</w:tcPr>
          <w:p w:rsidR="007B6102" w:rsidRPr="004A69AE" w:rsidRDefault="007B6102" w:rsidP="00D91CC1">
            <w:pPr>
              <w:jc w:val="center"/>
              <w:rPr>
                <w:rFonts w:ascii="等线" w:eastAsia="等线" w:hAnsi="等线" w:hint="eastAsia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N</w:t>
            </w:r>
            <w:r>
              <w:rPr>
                <w:rFonts w:ascii="等线" w:eastAsia="等线" w:hAnsi="等线" w:hint="eastAsia"/>
                <w:sz w:val="22"/>
              </w:rPr>
              <w:t>varchar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</w:tcPr>
          <w:p w:rsidR="007B6102" w:rsidRPr="004A69AE" w:rsidRDefault="007B6102" w:rsidP="00D91CC1">
            <w:pPr>
              <w:jc w:val="center"/>
              <w:rPr>
                <w:rFonts w:ascii="等线" w:eastAsia="等线" w:hAnsi="等线" w:hint="eastAsia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7</w:t>
            </w:r>
          </w:p>
        </w:tc>
        <w:tc>
          <w:tcPr>
            <w:tcW w:w="20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axQt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最大库存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8</w:t>
            </w:r>
          </w:p>
        </w:tc>
        <w:tc>
          <w:tcPr>
            <w:tcW w:w="20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inQt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最小库存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9</w:t>
            </w:r>
          </w:p>
        </w:tc>
        <w:tc>
          <w:tcPr>
            <w:tcW w:w="20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afeQt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安全库存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  <w:tc>
          <w:tcPr>
            <w:tcW w:w="20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7B6102" w:rsidP="00A76289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Idle</w:t>
            </w:r>
            <w:r w:rsidR="00A76289" w:rsidRPr="004A69AE">
              <w:rPr>
                <w:rFonts w:ascii="等线" w:eastAsia="等线" w:hAnsi="等线" w:hint="eastAsia"/>
                <w:sz w:val="22"/>
              </w:rPr>
              <w:t>Days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允许呆滞天数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/>
                <w:sz w:val="22"/>
              </w:rPr>
              <w:t>I</w:t>
            </w:r>
            <w:r w:rsidRPr="004A69AE">
              <w:rPr>
                <w:rFonts w:ascii="等线" w:eastAsia="等线" w:hAnsi="等线" w:hint="eastAsia"/>
                <w:sz w:val="22"/>
              </w:rPr>
              <w:t>nt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  <w:tc>
          <w:tcPr>
            <w:tcW w:w="20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plyPackQt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供应商包装数量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1</w:t>
            </w:r>
          </w:p>
        </w:tc>
        <w:tc>
          <w:tcPr>
            <w:tcW w:w="20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ValidityDays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保质期（天）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2</w:t>
            </w:r>
          </w:p>
        </w:tc>
        <w:tc>
          <w:tcPr>
            <w:tcW w:w="20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artTyp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零件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B6102" w:rsidP="00795FE3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I</w:t>
            </w:r>
            <w:r>
              <w:rPr>
                <w:rFonts w:ascii="等线" w:eastAsia="等线" w:hAnsi="等线" w:hint="eastAsia"/>
                <w:sz w:val="22"/>
              </w:rPr>
              <w:t>nt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B6102" w:rsidP="00795FE3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10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3</w:t>
            </w:r>
          </w:p>
        </w:tc>
        <w:tc>
          <w:tcPr>
            <w:tcW w:w="20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tat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状态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795FE3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4</w:t>
            </w:r>
          </w:p>
        </w:tc>
        <w:tc>
          <w:tcPr>
            <w:tcW w:w="20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mark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备注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0</w:t>
            </w:r>
          </w:p>
        </w:tc>
      </w:tr>
      <w:tr w:rsidR="00F81D81" w:rsidRPr="004A69AE" w:rsidTr="00F81D8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D81" w:rsidRPr="004A69AE" w:rsidRDefault="00F81D81" w:rsidP="007B6102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1</w:t>
            </w:r>
            <w:r>
              <w:rPr>
                <w:rFonts w:ascii="等线" w:eastAsia="等线" w:hAnsi="等线"/>
                <w:sz w:val="22"/>
              </w:rPr>
              <w:t>5</w:t>
            </w:r>
          </w:p>
        </w:tc>
        <w:tc>
          <w:tcPr>
            <w:tcW w:w="20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D81" w:rsidRPr="004A69AE" w:rsidRDefault="007B6102" w:rsidP="007B6102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Pictur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D81" w:rsidRPr="004A69AE" w:rsidRDefault="00F81D81" w:rsidP="007B6102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图片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D81" w:rsidRPr="004A69AE" w:rsidRDefault="00F81D81" w:rsidP="007B610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D81" w:rsidRPr="004A69AE" w:rsidRDefault="00F81D81" w:rsidP="007B610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D81" w:rsidRPr="004A69AE" w:rsidRDefault="00F81D81" w:rsidP="007B6102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image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81D81" w:rsidRPr="004A69AE" w:rsidRDefault="00F81D81" w:rsidP="007B6102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NA</w:t>
            </w:r>
          </w:p>
        </w:tc>
      </w:tr>
    </w:tbl>
    <w:p w:rsidR="00795FE3" w:rsidRPr="004A69AE" w:rsidRDefault="00795FE3" w:rsidP="005E63B1"/>
    <w:p w:rsidR="003D2AA1" w:rsidRPr="004A69AE" w:rsidRDefault="003D2AA1" w:rsidP="005E63B1">
      <w:r w:rsidRPr="004A69AE">
        <w:rPr>
          <w:rFonts w:hint="eastAsia"/>
        </w:rPr>
        <w:t>操作角色：主数据管理员</w:t>
      </w:r>
    </w:p>
    <w:p w:rsidR="003D2AA1" w:rsidRPr="004A69AE" w:rsidRDefault="003D2AA1" w:rsidP="005E63B1">
      <w:r w:rsidRPr="004A69AE">
        <w:rPr>
          <w:rFonts w:hint="eastAsia"/>
        </w:rPr>
        <w:t>操作功能：【修改】，</w:t>
      </w:r>
      <w:r w:rsidR="004E34D8" w:rsidRPr="004A69AE">
        <w:rPr>
          <w:rFonts w:hint="eastAsia"/>
        </w:rPr>
        <w:t>【停用】，</w:t>
      </w:r>
      <w:r w:rsidRPr="004A69AE">
        <w:rPr>
          <w:rFonts w:hint="eastAsia"/>
        </w:rPr>
        <w:t>【导出】</w:t>
      </w:r>
    </w:p>
    <w:p w:rsidR="00084179" w:rsidRPr="004A69AE" w:rsidRDefault="00084179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Pr="004A69AE">
        <w:rPr>
          <w:color w:val="auto"/>
        </w:rPr>
        <w:t>设备</w:t>
      </w:r>
    </w:p>
    <w:p w:rsidR="00084179" w:rsidRPr="004A69AE" w:rsidRDefault="00084179" w:rsidP="005E63B1">
      <w:r w:rsidRPr="004A69AE">
        <w:rPr>
          <w:rFonts w:hint="eastAsia"/>
        </w:rPr>
        <w:t>维护设备信息主数据。</w:t>
      </w:r>
    </w:p>
    <w:p w:rsidR="00084179" w:rsidRPr="004A69AE" w:rsidRDefault="00084179" w:rsidP="005E63B1"/>
    <w:p w:rsidR="00135356" w:rsidRPr="004A69AE" w:rsidRDefault="00135356" w:rsidP="005E63B1"/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lastRenderedPageBreak/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g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B6102" w:rsidP="00D91CC1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Eqpt</w:t>
            </w:r>
            <w:r w:rsidR="00795FE3" w:rsidRPr="004A69AE">
              <w:rPr>
                <w:rFonts w:ascii="等线" w:eastAsia="等线" w:hAnsi="等线" w:hint="eastAsia"/>
                <w:sz w:val="22"/>
              </w:rPr>
              <w:t>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设备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B6102" w:rsidP="00D91CC1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Eqpt</w:t>
            </w:r>
            <w:r w:rsidR="00795FE3" w:rsidRPr="004A69AE">
              <w:rPr>
                <w:rFonts w:ascii="等线" w:eastAsia="等线" w:hAnsi="等线" w:hint="eastAsia"/>
                <w:sz w:val="22"/>
              </w:rPr>
              <w:t>Na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设备名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7B6102" w:rsidP="00A76289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Eqpt</w:t>
            </w:r>
            <w:r w:rsidR="00A76289" w:rsidRPr="004A69AE">
              <w:rPr>
                <w:rFonts w:ascii="等线" w:eastAsia="等线" w:hAnsi="等线" w:hint="eastAsia"/>
                <w:sz w:val="22"/>
              </w:rPr>
              <w:t>Spec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设备规格型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00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B6102" w:rsidP="00D91CC1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Eqpt</w:t>
            </w:r>
            <w:r w:rsidR="00795FE3" w:rsidRPr="004A69AE">
              <w:rPr>
                <w:rFonts w:ascii="等线" w:eastAsia="等线" w:hAnsi="等线" w:hint="eastAsia"/>
                <w:sz w:val="22"/>
              </w:rPr>
              <w:t>Typ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设备类型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7B6102" w:rsidP="00D91CC1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Eqpt</w:t>
            </w:r>
            <w:r w:rsidR="00A76289" w:rsidRPr="004A69AE">
              <w:rPr>
                <w:rFonts w:ascii="等线" w:eastAsia="等线" w:hAnsi="等线" w:hint="eastAsia"/>
                <w:sz w:val="22"/>
              </w:rPr>
              <w:t>Location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所在位置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7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7B6102" w:rsidP="00D91CC1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Dep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所属部门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8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7B6102" w:rsidP="00D91CC1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Eqpt</w:t>
            </w:r>
            <w:r w:rsidR="00A76289" w:rsidRPr="004A69AE">
              <w:rPr>
                <w:rFonts w:ascii="等线" w:eastAsia="等线" w:hAnsi="等线" w:hint="eastAsia"/>
                <w:sz w:val="22"/>
              </w:rPr>
              <w:t>Manager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负责人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9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t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状态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/>
                <w:sz w:val="22"/>
              </w:rPr>
              <w:t>i</w:t>
            </w:r>
            <w:r w:rsidRPr="004A69AE">
              <w:rPr>
                <w:rFonts w:ascii="等线" w:eastAsia="等线" w:hAnsi="等线" w:hint="eastAsia"/>
                <w:sz w:val="22"/>
              </w:rPr>
              <w:t>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/>
                <w:sz w:val="22"/>
              </w:rPr>
              <w:t>10</w:t>
            </w:r>
          </w:p>
        </w:tc>
      </w:tr>
      <w:tr w:rsidR="00A76289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mark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备注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6289" w:rsidRPr="004A69AE" w:rsidRDefault="00A76289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</w:tbl>
    <w:p w:rsidR="00795FE3" w:rsidRPr="004A69AE" w:rsidRDefault="00795FE3" w:rsidP="00795FE3"/>
    <w:p w:rsidR="00795FE3" w:rsidRPr="004A69AE" w:rsidRDefault="00795FE3" w:rsidP="00795FE3">
      <w:r w:rsidRPr="004A69AE">
        <w:rPr>
          <w:rFonts w:hint="eastAsia"/>
        </w:rPr>
        <w:t>操作角色：主数据管理员</w:t>
      </w:r>
    </w:p>
    <w:p w:rsidR="00795FE3" w:rsidRPr="004A69AE" w:rsidRDefault="00795FE3" w:rsidP="00795FE3">
      <w:r w:rsidRPr="004A69AE">
        <w:rPr>
          <w:rFonts w:hint="eastAsia"/>
        </w:rPr>
        <w:t>操作功能：【</w:t>
      </w:r>
      <w:r w:rsidR="000E7371" w:rsidRPr="004A69AE">
        <w:rPr>
          <w:rFonts w:hint="eastAsia"/>
        </w:rPr>
        <w:t>新增</w:t>
      </w:r>
      <w:r w:rsidRPr="004A69AE">
        <w:rPr>
          <w:rFonts w:hint="eastAsia"/>
        </w:rPr>
        <w:t>】，【修改】，【停用】，【导出】</w:t>
      </w:r>
    </w:p>
    <w:p w:rsidR="00795FE3" w:rsidRPr="004A69AE" w:rsidRDefault="00795FE3" w:rsidP="00795FE3"/>
    <w:p w:rsidR="00084179" w:rsidRPr="004A69AE" w:rsidRDefault="00084179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Pr="004A69AE">
        <w:rPr>
          <w:color w:val="auto"/>
        </w:rPr>
        <w:t>备件类型</w:t>
      </w:r>
    </w:p>
    <w:p w:rsidR="00084179" w:rsidRPr="004A69AE" w:rsidRDefault="00084179" w:rsidP="005E63B1">
      <w:r w:rsidRPr="004A69AE">
        <w:rPr>
          <w:rFonts w:hint="eastAsia"/>
        </w:rPr>
        <w:t>维护备件类型主数据。</w:t>
      </w:r>
    </w:p>
    <w:p w:rsidR="00135356" w:rsidRPr="004A69AE" w:rsidRDefault="00135356" w:rsidP="005E63B1"/>
    <w:p w:rsidR="00135356" w:rsidRPr="004A69AE" w:rsidRDefault="00135356" w:rsidP="005E63B1"/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g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/>
                <w:sz w:val="22"/>
              </w:rPr>
              <w:t>PartTyp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795FE3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备件类型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mark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备注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</w:tbl>
    <w:p w:rsidR="00795FE3" w:rsidRPr="004A69AE" w:rsidRDefault="00084179" w:rsidP="00795FE3">
      <w:r w:rsidRPr="004A69AE">
        <w:tab/>
      </w:r>
      <w:r w:rsidRPr="004A69AE">
        <w:tab/>
      </w:r>
    </w:p>
    <w:p w:rsidR="00795FE3" w:rsidRPr="004A69AE" w:rsidRDefault="00795FE3" w:rsidP="00795FE3">
      <w:r w:rsidRPr="004A69AE">
        <w:rPr>
          <w:rFonts w:hint="eastAsia"/>
        </w:rPr>
        <w:t>操作角色：主数据管理员</w:t>
      </w:r>
    </w:p>
    <w:p w:rsidR="00795FE3" w:rsidRPr="004A69AE" w:rsidRDefault="00795FE3" w:rsidP="00795FE3">
      <w:r w:rsidRPr="004A69AE">
        <w:rPr>
          <w:rFonts w:hint="eastAsia"/>
        </w:rPr>
        <w:t>操作功能：【</w:t>
      </w:r>
      <w:r w:rsidR="000E7371" w:rsidRPr="004A69AE">
        <w:rPr>
          <w:rFonts w:hint="eastAsia"/>
        </w:rPr>
        <w:t>新增</w:t>
      </w:r>
      <w:r w:rsidRPr="004A69AE">
        <w:rPr>
          <w:rFonts w:hint="eastAsia"/>
        </w:rPr>
        <w:t>】，【修改】，【停用】，【导出】</w:t>
      </w:r>
    </w:p>
    <w:p w:rsidR="00795FE3" w:rsidRPr="004A69AE" w:rsidRDefault="00795FE3" w:rsidP="00795FE3"/>
    <w:p w:rsidR="00084179" w:rsidRPr="004A69AE" w:rsidRDefault="00DD3E02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="00084179" w:rsidRPr="004A69AE">
        <w:rPr>
          <w:color w:val="auto"/>
        </w:rPr>
        <w:t>设备类型</w:t>
      </w:r>
    </w:p>
    <w:p w:rsidR="00084179" w:rsidRPr="004A69AE" w:rsidRDefault="00084179" w:rsidP="005E63B1">
      <w:r w:rsidRPr="004A69AE">
        <w:rPr>
          <w:rFonts w:hint="eastAsia"/>
        </w:rPr>
        <w:t>维护设备类型主数据。</w:t>
      </w:r>
    </w:p>
    <w:p w:rsidR="003B7450" w:rsidRPr="004A69AE" w:rsidRDefault="003B7450" w:rsidP="005E63B1">
      <w:r w:rsidRPr="004A69AE">
        <w:rPr>
          <w:rFonts w:hint="eastAsia"/>
        </w:rPr>
        <w:t>用于支持备品领用单据。</w:t>
      </w:r>
    </w:p>
    <w:p w:rsidR="00084179" w:rsidRPr="004A69AE" w:rsidRDefault="00084179" w:rsidP="005E63B1"/>
    <w:p w:rsidR="00135356" w:rsidRPr="004A69AE" w:rsidRDefault="00135356" w:rsidP="005E63B1"/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g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B6102" w:rsidP="00D91CC1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Eqpt</w:t>
            </w:r>
            <w:r w:rsidR="00795FE3" w:rsidRPr="004A69AE">
              <w:rPr>
                <w:rFonts w:ascii="等线" w:eastAsia="等线" w:hAnsi="等线"/>
                <w:sz w:val="22"/>
              </w:rPr>
              <w:t>Typ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设备类型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mark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备注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</w:tbl>
    <w:p w:rsidR="00795FE3" w:rsidRPr="004A69AE" w:rsidRDefault="00513DC1" w:rsidP="00795FE3">
      <w:r w:rsidRPr="004A69AE">
        <w:tab/>
      </w:r>
      <w:r w:rsidRPr="004A69AE">
        <w:tab/>
      </w:r>
    </w:p>
    <w:p w:rsidR="00795FE3" w:rsidRPr="004A69AE" w:rsidRDefault="00795FE3" w:rsidP="00795FE3">
      <w:r w:rsidRPr="004A69AE">
        <w:rPr>
          <w:rFonts w:hint="eastAsia"/>
        </w:rPr>
        <w:t>操作角色：主数据管理员</w:t>
      </w:r>
    </w:p>
    <w:p w:rsidR="00795FE3" w:rsidRPr="004A69AE" w:rsidRDefault="00795FE3" w:rsidP="00795FE3">
      <w:r w:rsidRPr="004A69AE">
        <w:rPr>
          <w:rFonts w:hint="eastAsia"/>
        </w:rPr>
        <w:t>操作功能：【</w:t>
      </w:r>
      <w:r w:rsidR="000E7371" w:rsidRPr="004A69AE">
        <w:rPr>
          <w:rFonts w:hint="eastAsia"/>
        </w:rPr>
        <w:t>新增</w:t>
      </w:r>
      <w:r w:rsidRPr="004A69AE">
        <w:rPr>
          <w:rFonts w:hint="eastAsia"/>
        </w:rPr>
        <w:t>】，【修改】，【停用】，【导出】</w:t>
      </w:r>
    </w:p>
    <w:p w:rsidR="00513DC1" w:rsidRPr="004A69AE" w:rsidRDefault="00DD3E02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lastRenderedPageBreak/>
        <w:tab/>
      </w:r>
      <w:r w:rsidRPr="004A69AE">
        <w:rPr>
          <w:color w:val="auto"/>
        </w:rPr>
        <w:tab/>
      </w:r>
      <w:r w:rsidR="00513DC1" w:rsidRPr="004A69AE">
        <w:rPr>
          <w:rFonts w:hint="eastAsia"/>
          <w:color w:val="auto"/>
        </w:rPr>
        <w:t>部门</w:t>
      </w:r>
    </w:p>
    <w:p w:rsidR="00513DC1" w:rsidRPr="004A69AE" w:rsidRDefault="00513DC1" w:rsidP="00513DC1">
      <w:r w:rsidRPr="004A69AE">
        <w:rPr>
          <w:rFonts w:hint="eastAsia"/>
        </w:rPr>
        <w:t>维护部门主数据。</w:t>
      </w:r>
    </w:p>
    <w:p w:rsidR="00513DC1" w:rsidRPr="004A69AE" w:rsidRDefault="00513DC1" w:rsidP="00513DC1">
      <w:r w:rsidRPr="004A69AE">
        <w:rPr>
          <w:rFonts w:hint="eastAsia"/>
        </w:rPr>
        <w:t>用于支持备品领用单据。</w:t>
      </w:r>
    </w:p>
    <w:p w:rsidR="00513DC1" w:rsidRPr="004A69AE" w:rsidRDefault="00513DC1" w:rsidP="00513DC1"/>
    <w:p w:rsidR="00135356" w:rsidRPr="004A69AE" w:rsidRDefault="00135356" w:rsidP="00513DC1"/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D91C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g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ep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部门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/>
                <w:sz w:val="22"/>
              </w:rPr>
              <w:t>Dept</w:t>
            </w:r>
            <w:r w:rsidRPr="004A69AE">
              <w:rPr>
                <w:rFonts w:ascii="等线" w:eastAsia="等线" w:hAnsi="等线" w:hint="eastAsia"/>
                <w:sz w:val="22"/>
              </w:rPr>
              <w:t>Na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部门名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t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状态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/>
                <w:sz w:val="22"/>
              </w:rPr>
              <w:t>i</w:t>
            </w:r>
            <w:r w:rsidRPr="004A69AE">
              <w:rPr>
                <w:rFonts w:ascii="等线" w:eastAsia="等线" w:hAnsi="等线" w:hint="eastAsia"/>
                <w:sz w:val="22"/>
              </w:rPr>
              <w:t>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/>
                <w:sz w:val="22"/>
              </w:rPr>
              <w:t>10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mark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备注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</w:tbl>
    <w:p w:rsidR="00795FE3" w:rsidRPr="004A69AE" w:rsidRDefault="00084179" w:rsidP="00795FE3">
      <w:r w:rsidRPr="004A69AE">
        <w:tab/>
      </w:r>
      <w:r w:rsidRPr="004A69AE">
        <w:tab/>
      </w:r>
    </w:p>
    <w:p w:rsidR="00795FE3" w:rsidRPr="004A69AE" w:rsidRDefault="00795FE3" w:rsidP="00795FE3">
      <w:r w:rsidRPr="004A69AE">
        <w:rPr>
          <w:rFonts w:hint="eastAsia"/>
        </w:rPr>
        <w:t>操作角色：主数据管理员</w:t>
      </w:r>
    </w:p>
    <w:p w:rsidR="00795FE3" w:rsidRPr="004A69AE" w:rsidRDefault="00795FE3" w:rsidP="00795FE3">
      <w:r w:rsidRPr="004A69AE">
        <w:rPr>
          <w:rFonts w:hint="eastAsia"/>
        </w:rPr>
        <w:t>操作功能：【</w:t>
      </w:r>
      <w:r w:rsidR="000E7371" w:rsidRPr="004A69AE">
        <w:rPr>
          <w:rFonts w:hint="eastAsia"/>
        </w:rPr>
        <w:t>新增</w:t>
      </w:r>
      <w:r w:rsidRPr="004A69AE">
        <w:rPr>
          <w:rFonts w:hint="eastAsia"/>
        </w:rPr>
        <w:t>】，【修改】，【停用】，【导出】</w:t>
      </w:r>
    </w:p>
    <w:p w:rsidR="00084179" w:rsidRPr="004A69AE" w:rsidRDefault="00DD3E02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="00084179" w:rsidRPr="004A69AE">
        <w:rPr>
          <w:color w:val="auto"/>
        </w:rPr>
        <w:t>项目</w:t>
      </w:r>
    </w:p>
    <w:p w:rsidR="00084179" w:rsidRPr="004A69AE" w:rsidRDefault="00513DC1" w:rsidP="005E63B1">
      <w:r w:rsidRPr="004A69AE">
        <w:rPr>
          <w:rFonts w:hint="eastAsia"/>
        </w:rPr>
        <w:t>维护项目主数据</w:t>
      </w:r>
      <w:r w:rsidR="00084179" w:rsidRPr="004A69AE">
        <w:rPr>
          <w:rFonts w:hint="eastAsia"/>
        </w:rPr>
        <w:t>。</w:t>
      </w:r>
    </w:p>
    <w:p w:rsidR="003B7450" w:rsidRPr="004A69AE" w:rsidRDefault="003B7450" w:rsidP="005E63B1">
      <w:r w:rsidRPr="004A69AE">
        <w:rPr>
          <w:rFonts w:hint="eastAsia"/>
        </w:rPr>
        <w:t>用于支持备品领用单据。</w:t>
      </w:r>
    </w:p>
    <w:p w:rsidR="003B7450" w:rsidRPr="004A69AE" w:rsidRDefault="003B7450" w:rsidP="005E63B1"/>
    <w:p w:rsidR="00135356" w:rsidRPr="004A69AE" w:rsidRDefault="00135356" w:rsidP="005E63B1"/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g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rojec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项目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rojectNa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项目名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t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状态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/>
                <w:sz w:val="22"/>
              </w:rPr>
              <w:t>i</w:t>
            </w:r>
            <w:r w:rsidRPr="004A69AE">
              <w:rPr>
                <w:rFonts w:ascii="等线" w:eastAsia="等线" w:hAnsi="等线" w:hint="eastAsia"/>
                <w:sz w:val="22"/>
              </w:rPr>
              <w:t>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/>
                <w:sz w:val="22"/>
              </w:rPr>
              <w:t>10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mark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备注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</w:tbl>
    <w:p w:rsidR="00795FE3" w:rsidRPr="004A69AE" w:rsidRDefault="00084179" w:rsidP="00795FE3">
      <w:r w:rsidRPr="004A69AE">
        <w:tab/>
      </w:r>
      <w:r w:rsidRPr="004A69AE">
        <w:tab/>
      </w:r>
    </w:p>
    <w:p w:rsidR="00795FE3" w:rsidRPr="004A69AE" w:rsidRDefault="00795FE3" w:rsidP="00795FE3">
      <w:r w:rsidRPr="004A69AE">
        <w:rPr>
          <w:rFonts w:hint="eastAsia"/>
        </w:rPr>
        <w:t>操作角色：主数据管理员</w:t>
      </w:r>
    </w:p>
    <w:p w:rsidR="00795FE3" w:rsidRPr="004A69AE" w:rsidRDefault="00795FE3" w:rsidP="00795FE3">
      <w:r w:rsidRPr="004A69AE">
        <w:rPr>
          <w:rFonts w:hint="eastAsia"/>
        </w:rPr>
        <w:t>操作功能：【</w:t>
      </w:r>
      <w:r w:rsidR="000E7371" w:rsidRPr="004A69AE">
        <w:rPr>
          <w:rFonts w:hint="eastAsia"/>
        </w:rPr>
        <w:t>新增</w:t>
      </w:r>
      <w:r w:rsidRPr="004A69AE">
        <w:rPr>
          <w:rFonts w:hint="eastAsia"/>
        </w:rPr>
        <w:t>】，【修改】，【停用】，【导出】</w:t>
      </w:r>
    </w:p>
    <w:p w:rsidR="00084179" w:rsidRPr="004A69AE" w:rsidRDefault="00DD3E02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="00084179" w:rsidRPr="004A69AE">
        <w:rPr>
          <w:color w:val="auto"/>
        </w:rPr>
        <w:t>产线</w:t>
      </w:r>
    </w:p>
    <w:p w:rsidR="00084179" w:rsidRPr="004A69AE" w:rsidRDefault="00084179" w:rsidP="005E63B1">
      <w:r w:rsidRPr="004A69AE">
        <w:rPr>
          <w:rFonts w:hint="eastAsia"/>
        </w:rPr>
        <w:t>维护产线信息。</w:t>
      </w:r>
    </w:p>
    <w:p w:rsidR="003B7450" w:rsidRPr="004A69AE" w:rsidRDefault="003B7450" w:rsidP="005E63B1">
      <w:r w:rsidRPr="004A69AE">
        <w:rPr>
          <w:rFonts w:hint="eastAsia"/>
        </w:rPr>
        <w:t>用于支持备品领用单据。</w:t>
      </w:r>
    </w:p>
    <w:p w:rsidR="00135356" w:rsidRPr="004A69AE" w:rsidRDefault="00135356" w:rsidP="005E63B1"/>
    <w:p w:rsidR="00135356" w:rsidRPr="004A69AE" w:rsidRDefault="00135356" w:rsidP="005E63B1"/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g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WorkLine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产线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WorkLineNa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产线名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t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状态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/>
                <w:sz w:val="22"/>
              </w:rPr>
              <w:t>i</w:t>
            </w:r>
            <w:r w:rsidRPr="004A69AE">
              <w:rPr>
                <w:rFonts w:ascii="等线" w:eastAsia="等线" w:hAnsi="等线" w:hint="eastAsia"/>
                <w:sz w:val="22"/>
              </w:rPr>
              <w:t>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/>
                <w:sz w:val="22"/>
              </w:rPr>
              <w:t>10</w:t>
            </w:r>
          </w:p>
        </w:tc>
      </w:tr>
      <w:tr w:rsidR="00795FE3" w:rsidRPr="004A69AE" w:rsidTr="00795FE3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mark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备注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5FE3" w:rsidRPr="004A69AE" w:rsidRDefault="00795FE3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</w:tbl>
    <w:p w:rsidR="00795FE3" w:rsidRPr="004A69AE" w:rsidRDefault="00795FE3" w:rsidP="00795FE3"/>
    <w:p w:rsidR="00795FE3" w:rsidRPr="004A69AE" w:rsidRDefault="00795FE3" w:rsidP="00795FE3">
      <w:r w:rsidRPr="004A69AE">
        <w:rPr>
          <w:rFonts w:hint="eastAsia"/>
        </w:rPr>
        <w:t>操作角色：主数据管理员</w:t>
      </w:r>
    </w:p>
    <w:p w:rsidR="00795FE3" w:rsidRPr="004A69AE" w:rsidRDefault="00795FE3" w:rsidP="00795FE3">
      <w:r w:rsidRPr="004A69AE">
        <w:rPr>
          <w:rFonts w:hint="eastAsia"/>
        </w:rPr>
        <w:t>操作功能：【</w:t>
      </w:r>
      <w:r w:rsidR="000E7371" w:rsidRPr="004A69AE">
        <w:rPr>
          <w:rFonts w:hint="eastAsia"/>
        </w:rPr>
        <w:t>新增</w:t>
      </w:r>
      <w:r w:rsidRPr="004A69AE">
        <w:rPr>
          <w:rFonts w:hint="eastAsia"/>
        </w:rPr>
        <w:t>】，【修改】，【停用】，【导出】</w:t>
      </w:r>
    </w:p>
    <w:p w:rsidR="00084179" w:rsidRPr="004A69AE" w:rsidRDefault="00084179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="00D91CC1" w:rsidRPr="004A69AE">
        <w:rPr>
          <w:rFonts w:hint="eastAsia"/>
          <w:color w:val="auto"/>
        </w:rPr>
        <w:t>仓库</w:t>
      </w:r>
    </w:p>
    <w:p w:rsidR="00084179" w:rsidRPr="004A69AE" w:rsidRDefault="00D91CC1" w:rsidP="005E63B1">
      <w:r w:rsidRPr="004A69AE">
        <w:rPr>
          <w:rFonts w:hint="eastAsia"/>
        </w:rPr>
        <w:t>维护仓库</w:t>
      </w:r>
      <w:r w:rsidR="00084179" w:rsidRPr="004A69AE">
        <w:rPr>
          <w:rFonts w:hint="eastAsia"/>
        </w:rPr>
        <w:t>信息。</w:t>
      </w:r>
    </w:p>
    <w:p w:rsidR="003B7450" w:rsidRPr="004A69AE" w:rsidRDefault="003B7450" w:rsidP="005E63B1">
      <w:r w:rsidRPr="004A69AE">
        <w:rPr>
          <w:rFonts w:hint="eastAsia"/>
        </w:rPr>
        <w:t>用于保存备件存放的</w:t>
      </w:r>
      <w:r w:rsidR="00D91CC1" w:rsidRPr="004A69AE">
        <w:rPr>
          <w:rFonts w:hint="eastAsia"/>
        </w:rPr>
        <w:t>仓库信息。</w:t>
      </w:r>
    </w:p>
    <w:p w:rsidR="00D91CC1" w:rsidRPr="004A69AE" w:rsidRDefault="00D91CC1" w:rsidP="005E63B1">
      <w:r w:rsidRPr="004A69AE">
        <w:rPr>
          <w:rFonts w:hint="eastAsia"/>
        </w:rPr>
        <w:t>可根据需求设置多个仓库，不同的工厂必须设置为不同的仓库。</w:t>
      </w:r>
    </w:p>
    <w:p w:rsidR="00135356" w:rsidRPr="004A69AE" w:rsidRDefault="00135356" w:rsidP="005E63B1"/>
    <w:p w:rsidR="00135356" w:rsidRPr="004A69AE" w:rsidRDefault="00135356" w:rsidP="005E63B1"/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D91C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D91C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Whse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仓库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D91C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WhseNa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仓库名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D91C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WhseAddress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仓库地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00</w:t>
            </w:r>
          </w:p>
        </w:tc>
      </w:tr>
      <w:tr w:rsidR="004A69AE" w:rsidRPr="004A69AE" w:rsidTr="00D91C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WhseTyp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仓库类型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D91C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t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状态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D91CC1" w:rsidRPr="004A69AE" w:rsidTr="00D91C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7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mark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备注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0</w:t>
            </w:r>
          </w:p>
        </w:tc>
      </w:tr>
    </w:tbl>
    <w:p w:rsidR="00135356" w:rsidRPr="004A69AE" w:rsidRDefault="00135356" w:rsidP="005E63B1"/>
    <w:p w:rsidR="00795FE3" w:rsidRPr="004A69AE" w:rsidRDefault="00795FE3" w:rsidP="00795FE3"/>
    <w:p w:rsidR="00795FE3" w:rsidRPr="004A69AE" w:rsidRDefault="00795FE3" w:rsidP="00795FE3">
      <w:r w:rsidRPr="004A69AE">
        <w:rPr>
          <w:rFonts w:hint="eastAsia"/>
        </w:rPr>
        <w:t>操作角色：主数据管理员</w:t>
      </w:r>
    </w:p>
    <w:p w:rsidR="00795FE3" w:rsidRPr="004A69AE" w:rsidRDefault="00795FE3" w:rsidP="00795FE3">
      <w:r w:rsidRPr="004A69AE">
        <w:rPr>
          <w:rFonts w:hint="eastAsia"/>
        </w:rPr>
        <w:t>操作功能：【</w:t>
      </w:r>
      <w:r w:rsidR="000E7371" w:rsidRPr="004A69AE">
        <w:rPr>
          <w:rFonts w:hint="eastAsia"/>
        </w:rPr>
        <w:t>新增</w:t>
      </w:r>
      <w:r w:rsidRPr="004A69AE">
        <w:rPr>
          <w:rFonts w:hint="eastAsia"/>
        </w:rPr>
        <w:t>】，【修改】，【停用】，【导出】</w:t>
      </w:r>
    </w:p>
    <w:p w:rsidR="00084179" w:rsidRPr="004A69AE" w:rsidRDefault="00084179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="00D91CC1" w:rsidRPr="004A69AE">
        <w:rPr>
          <w:rFonts w:hint="eastAsia"/>
          <w:color w:val="auto"/>
        </w:rPr>
        <w:t>库位组</w:t>
      </w:r>
      <w:r w:rsidR="00DD3E02" w:rsidRPr="004A69AE">
        <w:rPr>
          <w:rFonts w:hint="eastAsia"/>
          <w:color w:val="auto"/>
        </w:rPr>
        <w:t>（可选）</w:t>
      </w:r>
    </w:p>
    <w:p w:rsidR="00084179" w:rsidRPr="004A69AE" w:rsidRDefault="00084179" w:rsidP="005E63B1">
      <w:r w:rsidRPr="004A69AE">
        <w:rPr>
          <w:rFonts w:hint="eastAsia"/>
        </w:rPr>
        <w:t>维护</w:t>
      </w:r>
      <w:r w:rsidR="00D91CC1" w:rsidRPr="004A69AE">
        <w:rPr>
          <w:rFonts w:hint="eastAsia"/>
        </w:rPr>
        <w:t>库位组</w:t>
      </w:r>
      <w:r w:rsidRPr="004A69AE">
        <w:rPr>
          <w:rFonts w:hint="eastAsia"/>
        </w:rPr>
        <w:t>主数据。</w:t>
      </w:r>
    </w:p>
    <w:p w:rsidR="003B7450" w:rsidRPr="004A69AE" w:rsidRDefault="003B7450" w:rsidP="005E63B1">
      <w:r w:rsidRPr="004A69AE">
        <w:rPr>
          <w:rFonts w:hint="eastAsia"/>
        </w:rPr>
        <w:t>用于保存备件存放的区块范围。</w:t>
      </w:r>
    </w:p>
    <w:p w:rsidR="00084179" w:rsidRPr="004A69AE" w:rsidRDefault="00D91CC1" w:rsidP="005E63B1">
      <w:r w:rsidRPr="004A69AE">
        <w:rPr>
          <w:rFonts w:hint="eastAsia"/>
        </w:rPr>
        <w:t>如果是高位货架，则为货架信息，如果是地面库位，</w:t>
      </w:r>
      <w:r w:rsidR="003B7450" w:rsidRPr="004A69AE">
        <w:rPr>
          <w:rFonts w:hint="eastAsia"/>
        </w:rPr>
        <w:t>可将多个地面库位划为一个虚拟货架，便于管理。</w:t>
      </w:r>
    </w:p>
    <w:p w:rsidR="00135356" w:rsidRPr="004A69AE" w:rsidRDefault="00DD3E02" w:rsidP="005E63B1">
      <w:r w:rsidRPr="004A69AE">
        <w:rPr>
          <w:rFonts w:hint="eastAsia"/>
        </w:rPr>
        <w:t>库位组为可选项，如备件仓库配置比较简单，可不设置库位组。</w:t>
      </w:r>
    </w:p>
    <w:p w:rsidR="00135356" w:rsidRPr="004A69AE" w:rsidRDefault="00135356" w:rsidP="005E63B1"/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D91C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D91C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Group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库位组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D91C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GroupNa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库位组名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D91C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GroupTyp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库位组类型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D91C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Whse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仓库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D91C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t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状态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D91CC1" w:rsidRPr="004A69AE" w:rsidTr="00D91C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7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mark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备注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CC1" w:rsidRPr="004A69AE" w:rsidRDefault="00D91CC1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0</w:t>
            </w:r>
          </w:p>
        </w:tc>
      </w:tr>
    </w:tbl>
    <w:p w:rsidR="00795FE3" w:rsidRPr="004A69AE" w:rsidRDefault="00795FE3" w:rsidP="00795FE3"/>
    <w:p w:rsidR="00795FE3" w:rsidRPr="004A69AE" w:rsidRDefault="00795FE3" w:rsidP="00795FE3">
      <w:r w:rsidRPr="004A69AE">
        <w:rPr>
          <w:rFonts w:hint="eastAsia"/>
        </w:rPr>
        <w:t>操作角色：主数据管理员</w:t>
      </w:r>
    </w:p>
    <w:p w:rsidR="00795FE3" w:rsidRPr="004A69AE" w:rsidRDefault="00795FE3" w:rsidP="00795FE3">
      <w:r w:rsidRPr="004A69AE">
        <w:rPr>
          <w:rFonts w:hint="eastAsia"/>
        </w:rPr>
        <w:t>操作功能：【</w:t>
      </w:r>
      <w:r w:rsidR="000E7371" w:rsidRPr="004A69AE">
        <w:rPr>
          <w:rFonts w:hint="eastAsia"/>
        </w:rPr>
        <w:t>新增</w:t>
      </w:r>
      <w:r w:rsidRPr="004A69AE">
        <w:rPr>
          <w:rFonts w:hint="eastAsia"/>
        </w:rPr>
        <w:t>】，【修改】，【停用】，【导出】</w:t>
      </w:r>
    </w:p>
    <w:p w:rsidR="00084179" w:rsidRPr="004A69AE" w:rsidRDefault="00084179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lastRenderedPageBreak/>
        <w:tab/>
      </w:r>
      <w:r w:rsidRPr="004A69AE">
        <w:rPr>
          <w:color w:val="auto"/>
        </w:rPr>
        <w:tab/>
      </w:r>
      <w:r w:rsidRPr="004A69AE">
        <w:rPr>
          <w:color w:val="auto"/>
        </w:rPr>
        <w:t>库位</w:t>
      </w:r>
    </w:p>
    <w:p w:rsidR="003B7450" w:rsidRPr="004A69AE" w:rsidRDefault="003B7450" w:rsidP="005E63B1">
      <w:r w:rsidRPr="004A69AE">
        <w:rPr>
          <w:rFonts w:hint="eastAsia"/>
        </w:rPr>
        <w:t>维护库位主数据。</w:t>
      </w:r>
    </w:p>
    <w:p w:rsidR="003B7450" w:rsidRPr="004A69AE" w:rsidRDefault="003B7450" w:rsidP="005E63B1">
      <w:r w:rsidRPr="004A69AE">
        <w:rPr>
          <w:rFonts w:hint="eastAsia"/>
        </w:rPr>
        <w:t>用于保存备件存放的具体坐标。</w:t>
      </w:r>
    </w:p>
    <w:p w:rsidR="00135356" w:rsidRPr="004A69AE" w:rsidRDefault="00135356" w:rsidP="005E63B1"/>
    <w:p w:rsidR="00135356" w:rsidRPr="004A69AE" w:rsidRDefault="00135356" w:rsidP="005E63B1"/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5356" w:rsidRPr="004A69AE" w:rsidRDefault="00135356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0E737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0E737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Loc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库位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E737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Whse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仓库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E737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Group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库位组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E737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LocTyp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库位类型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E737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t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状态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0E7371" w:rsidRPr="004A69AE" w:rsidTr="000E737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7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mark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备注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7371" w:rsidRPr="004A69AE" w:rsidRDefault="000E7371" w:rsidP="000E737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0</w:t>
            </w:r>
          </w:p>
        </w:tc>
      </w:tr>
    </w:tbl>
    <w:p w:rsidR="00795FE3" w:rsidRPr="004A69AE" w:rsidRDefault="00795FE3" w:rsidP="00795FE3"/>
    <w:p w:rsidR="00795FE3" w:rsidRPr="004A69AE" w:rsidRDefault="00795FE3" w:rsidP="00795FE3">
      <w:r w:rsidRPr="004A69AE">
        <w:rPr>
          <w:rFonts w:hint="eastAsia"/>
        </w:rPr>
        <w:t>操作角色：主数据管理员</w:t>
      </w:r>
    </w:p>
    <w:p w:rsidR="00795FE3" w:rsidRPr="004A69AE" w:rsidRDefault="00795FE3" w:rsidP="00795FE3">
      <w:r w:rsidRPr="004A69AE">
        <w:rPr>
          <w:rFonts w:hint="eastAsia"/>
        </w:rPr>
        <w:t>操作功能：【</w:t>
      </w:r>
      <w:r w:rsidR="000E7371" w:rsidRPr="004A69AE">
        <w:rPr>
          <w:rFonts w:hint="eastAsia"/>
        </w:rPr>
        <w:t>新增</w:t>
      </w:r>
      <w:r w:rsidRPr="004A69AE">
        <w:rPr>
          <w:rFonts w:hint="eastAsia"/>
        </w:rPr>
        <w:t>】，【修改】，【停用】，【导出】</w:t>
      </w:r>
    </w:p>
    <w:p w:rsidR="003B7450" w:rsidRPr="004A69AE" w:rsidRDefault="003B7450" w:rsidP="005E63B1">
      <w:pPr>
        <w:pStyle w:val="3"/>
        <w:numPr>
          <w:ilvl w:val="0"/>
          <w:numId w:val="5"/>
        </w:numPr>
        <w:rPr>
          <w:color w:val="auto"/>
        </w:rPr>
      </w:pPr>
      <w:bookmarkStart w:id="19" w:name="_Toc467079288"/>
      <w:r w:rsidRPr="004A69AE">
        <w:rPr>
          <w:color w:val="auto"/>
        </w:rPr>
        <w:t>单据管理</w:t>
      </w:r>
      <w:bookmarkEnd w:id="19"/>
    </w:p>
    <w:p w:rsidR="003304D2" w:rsidRPr="004A69AE" w:rsidRDefault="003304D2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Pr="004A69AE">
        <w:rPr>
          <w:color w:val="auto"/>
        </w:rPr>
        <w:t>采购</w:t>
      </w:r>
      <w:r w:rsidRPr="004A69AE">
        <w:rPr>
          <w:rFonts w:hint="eastAsia"/>
          <w:color w:val="auto"/>
        </w:rPr>
        <w:t>订单</w:t>
      </w:r>
    </w:p>
    <w:p w:rsidR="003304D2" w:rsidRPr="004A69AE" w:rsidRDefault="003304D2" w:rsidP="003304D2">
      <w:r w:rsidRPr="004A69AE">
        <w:rPr>
          <w:rFonts w:hint="eastAsia"/>
        </w:rPr>
        <w:t>查询备件采购订单。</w:t>
      </w:r>
    </w:p>
    <w:p w:rsidR="003304D2" w:rsidRPr="004A69AE" w:rsidRDefault="003304D2" w:rsidP="003304D2">
      <w:r w:rsidRPr="004A69AE">
        <w:rPr>
          <w:rFonts w:hint="eastAsia"/>
        </w:rPr>
        <w:t>【采购订单】必须从OA系统同步，不支持从被系统创建入库单。</w:t>
      </w:r>
    </w:p>
    <w:tbl>
      <w:tblPr>
        <w:tblW w:w="8642" w:type="dxa"/>
        <w:tblLook w:val="04A0" w:firstRow="1" w:lastRow="0" w:firstColumn="1" w:lastColumn="0" w:noHBand="0" w:noVBand="1"/>
      </w:tblPr>
      <w:tblGrid>
        <w:gridCol w:w="1023"/>
        <w:gridCol w:w="1895"/>
        <w:gridCol w:w="1808"/>
        <w:gridCol w:w="1114"/>
        <w:gridCol w:w="699"/>
        <w:gridCol w:w="1196"/>
        <w:gridCol w:w="907"/>
      </w:tblGrid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llNum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订单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ply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供应商名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OperNa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制单人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llTi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订货时间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3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t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状态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7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mark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8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Lin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行次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/>
                <w:sz w:val="22"/>
              </w:rPr>
              <w:t>i</w:t>
            </w:r>
            <w:r w:rsidRPr="004A69AE">
              <w:rPr>
                <w:rFonts w:ascii="等线" w:eastAsia="等线" w:hAnsi="等线" w:hint="eastAsia"/>
                <w:sz w:val="22"/>
              </w:rPr>
              <w:t>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9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ar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物料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04D2" w:rsidRPr="004A69AE" w:rsidRDefault="00DB531C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ll</w:t>
            </w:r>
            <w:r w:rsidR="003304D2" w:rsidRPr="004A69AE">
              <w:rPr>
                <w:rFonts w:ascii="等线" w:eastAsia="等线" w:hAnsi="等线" w:hint="eastAsia"/>
                <w:sz w:val="22"/>
              </w:rPr>
              <w:t>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04D2" w:rsidRPr="004A69AE" w:rsidRDefault="00DB531C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单据</w:t>
            </w:r>
            <w:r w:rsidR="003304D2" w:rsidRPr="004A69AE">
              <w:rPr>
                <w:rFonts w:ascii="等线" w:eastAsia="等线" w:hAnsi="等线" w:hint="eastAsia"/>
                <w:sz w:val="22"/>
              </w:rPr>
              <w:t>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DB531C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531C" w:rsidRPr="004A69AE" w:rsidRDefault="00DB531C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1</w:t>
            </w:r>
          </w:p>
        </w:tc>
        <w:tc>
          <w:tcPr>
            <w:tcW w:w="1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531C" w:rsidRPr="004A69AE" w:rsidRDefault="00DB531C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Arrial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531C" w:rsidRPr="004A69AE" w:rsidRDefault="00DB531C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到货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531C" w:rsidRPr="004A69AE" w:rsidRDefault="00DB531C" w:rsidP="00C50E7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531C" w:rsidRPr="004A69AE" w:rsidRDefault="00DB531C" w:rsidP="00C50E7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531C" w:rsidRPr="004A69AE" w:rsidRDefault="00DB531C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531C" w:rsidRPr="004A69AE" w:rsidRDefault="00DB531C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</w:tbl>
    <w:p w:rsidR="003304D2" w:rsidRPr="004A69AE" w:rsidRDefault="003304D2" w:rsidP="003304D2"/>
    <w:p w:rsidR="003304D2" w:rsidRPr="004A69AE" w:rsidRDefault="003304D2" w:rsidP="003304D2">
      <w:r w:rsidRPr="004A69AE">
        <w:rPr>
          <w:rFonts w:hint="eastAsia"/>
        </w:rPr>
        <w:t>操作角色：库存管理员</w:t>
      </w:r>
    </w:p>
    <w:p w:rsidR="003304D2" w:rsidRPr="004A69AE" w:rsidRDefault="003304D2" w:rsidP="003304D2">
      <w:r w:rsidRPr="004A69AE">
        <w:rPr>
          <w:rFonts w:hint="eastAsia"/>
        </w:rPr>
        <w:t>操作功能：【查询】，【导出】</w:t>
      </w:r>
    </w:p>
    <w:p w:rsidR="003304D2" w:rsidRPr="004A69AE" w:rsidRDefault="003304D2" w:rsidP="003304D2"/>
    <w:p w:rsidR="003304D2" w:rsidRPr="004A69AE" w:rsidRDefault="003304D2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Pr="004A69AE">
        <w:rPr>
          <w:color w:val="auto"/>
        </w:rPr>
        <w:t>采购入库</w:t>
      </w:r>
    </w:p>
    <w:p w:rsidR="003304D2" w:rsidRPr="004A69AE" w:rsidRDefault="003304D2" w:rsidP="003304D2">
      <w:r w:rsidRPr="004A69AE">
        <w:rPr>
          <w:rFonts w:hint="eastAsia"/>
        </w:rPr>
        <w:t>查询备件采购入库单。</w:t>
      </w:r>
    </w:p>
    <w:p w:rsidR="003304D2" w:rsidRPr="004A69AE" w:rsidRDefault="003304D2" w:rsidP="003304D2">
      <w:r w:rsidRPr="004A69AE">
        <w:rPr>
          <w:rFonts w:hint="eastAsia"/>
        </w:rPr>
        <w:lastRenderedPageBreak/>
        <w:t>【采购入库单】必须从ＱＡＤ系统同步，不支持从被系统创建入库单。</w:t>
      </w:r>
    </w:p>
    <w:p w:rsidR="003304D2" w:rsidRPr="004A69AE" w:rsidRDefault="003304D2" w:rsidP="003304D2"/>
    <w:tbl>
      <w:tblPr>
        <w:tblW w:w="9365" w:type="dxa"/>
        <w:tblInd w:w="10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llNum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收货单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oBillNum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订单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oLin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订单行次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/>
                <w:sz w:val="22"/>
              </w:rPr>
              <w:t>i</w:t>
            </w:r>
            <w:r w:rsidRPr="004A69AE">
              <w:rPr>
                <w:rFonts w:ascii="等线" w:eastAsia="等线" w:hAnsi="等线" w:hint="eastAsia"/>
                <w:sz w:val="22"/>
              </w:rPr>
              <w:t>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ar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物料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atch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批次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7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nitPirc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单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8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36FC" w:rsidRPr="004A69AE" w:rsidRDefault="009536FC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9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36FC" w:rsidRPr="004A69AE" w:rsidRDefault="009536FC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Amount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36FC" w:rsidRPr="004A69AE" w:rsidRDefault="009536FC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金额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36FC" w:rsidRPr="004A69AE" w:rsidRDefault="009536FC" w:rsidP="00C50E7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36FC" w:rsidRPr="004A69AE" w:rsidRDefault="009536FC" w:rsidP="00C50E7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36FC" w:rsidRPr="004A69AE" w:rsidRDefault="009536FC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36FC" w:rsidRPr="004A69AE" w:rsidRDefault="009536FC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9536FC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roduceD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生产日期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3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9536FC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  <w:r w:rsidR="009536FC"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t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状态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3304D2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9536FC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  <w:r w:rsidR="009536FC"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mark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304D2" w:rsidRPr="004A69AE" w:rsidRDefault="003304D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00</w:t>
            </w:r>
          </w:p>
        </w:tc>
      </w:tr>
    </w:tbl>
    <w:p w:rsidR="003304D2" w:rsidRPr="004A69AE" w:rsidRDefault="003304D2" w:rsidP="003304D2"/>
    <w:p w:rsidR="003304D2" w:rsidRPr="004A69AE" w:rsidRDefault="003304D2" w:rsidP="003304D2">
      <w:r w:rsidRPr="004A69AE">
        <w:rPr>
          <w:rFonts w:hint="eastAsia"/>
        </w:rPr>
        <w:t>操作角色：库存管理员</w:t>
      </w:r>
    </w:p>
    <w:p w:rsidR="003304D2" w:rsidRPr="004A69AE" w:rsidRDefault="003304D2" w:rsidP="003304D2">
      <w:r w:rsidRPr="004A69AE">
        <w:rPr>
          <w:rFonts w:hint="eastAsia"/>
        </w:rPr>
        <w:t>操作功能：【查询】，【导出】</w:t>
      </w:r>
    </w:p>
    <w:p w:rsidR="003304D2" w:rsidRPr="004A69AE" w:rsidRDefault="003304D2" w:rsidP="003304D2"/>
    <w:p w:rsidR="003B7450" w:rsidRPr="004A69AE" w:rsidRDefault="003B7450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Pr="004A69AE">
        <w:rPr>
          <w:color w:val="auto"/>
        </w:rPr>
        <w:t>领用申请</w:t>
      </w:r>
      <w:r w:rsidR="00F81D81">
        <w:rPr>
          <w:rFonts w:hint="eastAsia"/>
          <w:color w:val="auto"/>
        </w:rPr>
        <w:t>（可选）</w:t>
      </w:r>
    </w:p>
    <w:p w:rsidR="003B7450" w:rsidRPr="004A69AE" w:rsidRDefault="000B0C1A" w:rsidP="005E63B1">
      <w:r w:rsidRPr="004A69AE">
        <w:rPr>
          <w:rFonts w:hint="eastAsia"/>
        </w:rPr>
        <w:t>创建【领用申请单】。</w:t>
      </w:r>
    </w:p>
    <w:p w:rsidR="000B0C1A" w:rsidRPr="004A69AE" w:rsidRDefault="000B0C1A" w:rsidP="005E63B1">
      <w:r w:rsidRPr="004A69AE">
        <w:rPr>
          <w:rFonts w:hint="eastAsia"/>
        </w:rPr>
        <w:t>【领用</w:t>
      </w:r>
      <w:r w:rsidR="00DB531C" w:rsidRPr="004A69AE">
        <w:rPr>
          <w:rFonts w:hint="eastAsia"/>
        </w:rPr>
        <w:t>申请</w:t>
      </w:r>
      <w:r w:rsidRPr="004A69AE">
        <w:rPr>
          <w:rFonts w:hint="eastAsia"/>
        </w:rPr>
        <w:t>单】可以从表单创建也可以从Excel导入。</w:t>
      </w:r>
    </w:p>
    <w:p w:rsidR="000B0C1A" w:rsidRPr="004A69AE" w:rsidRDefault="000B0C1A" w:rsidP="005E63B1">
      <w:r w:rsidRPr="004A69AE">
        <w:rPr>
          <w:rFonts w:hint="eastAsia"/>
        </w:rPr>
        <w:t>创建后的【领用</w:t>
      </w:r>
      <w:r w:rsidR="00DB531C" w:rsidRPr="004A69AE">
        <w:rPr>
          <w:rFonts w:hint="eastAsia"/>
        </w:rPr>
        <w:t>申请</w:t>
      </w:r>
      <w:r w:rsidRPr="004A69AE">
        <w:rPr>
          <w:rFonts w:hint="eastAsia"/>
        </w:rPr>
        <w:t>单】可以修改或取消，不可以删除。</w:t>
      </w:r>
    </w:p>
    <w:p w:rsidR="000B0C1A" w:rsidRPr="004A69AE" w:rsidRDefault="000B0C1A" w:rsidP="005E63B1">
      <w:r w:rsidRPr="004A69AE">
        <w:rPr>
          <w:rFonts w:hint="eastAsia"/>
        </w:rPr>
        <w:t>【领用入库单】执行批准动作后，才可以领用出库。</w:t>
      </w:r>
    </w:p>
    <w:p w:rsidR="000B0C1A" w:rsidRPr="004A69AE" w:rsidRDefault="000B0C1A" w:rsidP="005E63B1">
      <w:r w:rsidRPr="004A69AE">
        <w:rPr>
          <w:rFonts w:hint="eastAsia"/>
        </w:rPr>
        <w:t>已被批准的【采购入库单】无法修改，但可以取消。</w:t>
      </w:r>
    </w:p>
    <w:p w:rsidR="000B0C1A" w:rsidRPr="004A69AE" w:rsidRDefault="000B0C1A" w:rsidP="005E63B1"/>
    <w:p w:rsidR="000B0C1A" w:rsidRDefault="00F81D81" w:rsidP="005E63B1">
      <w:r>
        <w:rPr>
          <w:rFonts w:hint="eastAsia"/>
        </w:rPr>
        <w:t>领用申请功能为可选功能。</w:t>
      </w:r>
    </w:p>
    <w:p w:rsidR="00F81D81" w:rsidRPr="004A69AE" w:rsidRDefault="00F81D81" w:rsidP="005E63B1"/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llNum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单据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ar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零件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ep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部门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rojec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项目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7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Workline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产线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8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7B6102" w:rsidP="000D76B4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Eqpt</w:t>
            </w:r>
            <w:r w:rsidR="000D76B4" w:rsidRPr="004A69AE">
              <w:rPr>
                <w:rFonts w:ascii="等线" w:eastAsia="等线" w:hAnsi="等线" w:hint="eastAsia"/>
                <w:sz w:val="22"/>
              </w:rPr>
              <w:t>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设备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9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AskUser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申请人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AskTi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申请时间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3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lastRenderedPageBreak/>
              <w:t>1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ComfirmUser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批准人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ComFirmTi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批准时间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3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t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状态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0D76B4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mark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备注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</w:tbl>
    <w:p w:rsidR="000D76B4" w:rsidRPr="004A69AE" w:rsidRDefault="000D76B4" w:rsidP="005E63B1"/>
    <w:p w:rsidR="00876427" w:rsidRPr="004A69AE" w:rsidRDefault="00876427" w:rsidP="00876427">
      <w:r w:rsidRPr="004A69AE">
        <w:rPr>
          <w:rFonts w:hint="eastAsia"/>
        </w:rPr>
        <w:t>操作角色：库存管理员</w:t>
      </w:r>
    </w:p>
    <w:p w:rsidR="00876427" w:rsidRPr="004A69AE" w:rsidRDefault="00876427" w:rsidP="00876427">
      <w:r w:rsidRPr="004A69AE">
        <w:rPr>
          <w:rFonts w:hint="eastAsia"/>
        </w:rPr>
        <w:t>操作功能：【新增】，【修改】，【取消】，【批准】，【查询】，【导入】，【导出】，【打印】</w:t>
      </w:r>
    </w:p>
    <w:p w:rsidR="00876427" w:rsidRPr="004A69AE" w:rsidRDefault="00876427" w:rsidP="005E63B1"/>
    <w:p w:rsidR="003B7450" w:rsidRPr="004A69AE" w:rsidRDefault="003B7450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Pr="004A69AE">
        <w:rPr>
          <w:color w:val="auto"/>
        </w:rPr>
        <w:t>领用出库</w:t>
      </w:r>
    </w:p>
    <w:p w:rsidR="003B3E48" w:rsidRPr="004A69AE" w:rsidRDefault="000B0C1A" w:rsidP="005E63B1">
      <w:r w:rsidRPr="004A69AE">
        <w:rPr>
          <w:rFonts w:hint="eastAsia"/>
        </w:rPr>
        <w:t>根据【领用申请单】，执行备件的出库操作。</w:t>
      </w:r>
    </w:p>
    <w:p w:rsidR="000B0C1A" w:rsidRPr="004A69AE" w:rsidRDefault="000B0C1A" w:rsidP="005E63B1">
      <w:r w:rsidRPr="004A69AE">
        <w:rPr>
          <w:rFonts w:hint="eastAsia"/>
        </w:rPr>
        <w:t>只有状态为【已批准】的【领用申请单】才可以执行出库。</w:t>
      </w:r>
    </w:p>
    <w:p w:rsidR="000B0C1A" w:rsidRPr="004A69AE" w:rsidRDefault="000B0C1A" w:rsidP="005E63B1">
      <w:r w:rsidRPr="004A69AE">
        <w:rPr>
          <w:rFonts w:hint="eastAsia"/>
        </w:rPr>
        <w:t>领用时需填写，领用人，领用时间，项目，产线，设备等信息。</w:t>
      </w:r>
    </w:p>
    <w:p w:rsidR="00C854D1" w:rsidRPr="004A69AE" w:rsidRDefault="00C854D1" w:rsidP="005E63B1">
      <w:r w:rsidRPr="004A69AE">
        <w:rPr>
          <w:rFonts w:hint="eastAsia"/>
        </w:rPr>
        <w:t>支持在无【领用申请单】的情况下，直接出库。</w:t>
      </w:r>
    </w:p>
    <w:p w:rsidR="000B0C1A" w:rsidRDefault="000B0C1A" w:rsidP="005E63B1">
      <w:r w:rsidRPr="004A69AE">
        <w:rPr>
          <w:rFonts w:hint="eastAsia"/>
        </w:rPr>
        <w:t>领用出库执行成功后自动生成【领用出库单】，并减少备件库存。</w:t>
      </w:r>
    </w:p>
    <w:p w:rsidR="00984F7E" w:rsidRPr="004A69AE" w:rsidRDefault="00984F7E" w:rsidP="005E63B1">
      <w:r>
        <w:rPr>
          <w:rFonts w:hint="eastAsia"/>
        </w:rPr>
        <w:t>领用类型分为领用和借用。</w:t>
      </w:r>
    </w:p>
    <w:p w:rsidR="00BF307D" w:rsidRPr="004A69AE" w:rsidRDefault="00BF307D" w:rsidP="005E63B1"/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llNum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单据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ar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零件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ll</w:t>
            </w:r>
            <w:r w:rsidR="000D76B4" w:rsidRPr="004A69AE">
              <w:rPr>
                <w:rFonts w:ascii="等线" w:eastAsia="等线" w:hAnsi="等线" w:hint="eastAsia"/>
                <w:sz w:val="22"/>
              </w:rPr>
              <w:t>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申请</w:t>
            </w:r>
            <w:r w:rsidR="000D76B4" w:rsidRPr="004A69AE">
              <w:rPr>
                <w:rFonts w:ascii="等线" w:eastAsia="等线" w:hAnsi="等线" w:hint="eastAsia"/>
                <w:sz w:val="22"/>
              </w:rPr>
              <w:t>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Out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出库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ep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部门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7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rojec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项目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8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Workline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产线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9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7B6102" w:rsidP="000D76B4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Eqpt</w:t>
            </w:r>
            <w:r w:rsidR="000D76B4" w:rsidRPr="004A69AE">
              <w:rPr>
                <w:rFonts w:ascii="等线" w:eastAsia="等线" w:hAnsi="等线" w:hint="eastAsia"/>
                <w:sz w:val="22"/>
              </w:rPr>
              <w:t>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设备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AskUser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申请人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900325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  <w:r w:rsidR="00900325"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AskTi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申请时间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3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900325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  <w:r w:rsidR="00900325"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ComfirmUser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批准人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900325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  <w:r w:rsidR="00900325"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ComFirmTi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批准时间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3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900325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  <w:r w:rsidR="00900325"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t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状态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900325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  <w:r w:rsidR="00900325"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mark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备注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900325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  <w:r w:rsidR="00900325"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atch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批次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984F7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84F7E" w:rsidRPr="004A69AE" w:rsidRDefault="00984F7E" w:rsidP="00900325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84F7E" w:rsidRPr="004A69AE" w:rsidRDefault="00984F7E" w:rsidP="000D76B4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TakeTyp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84F7E" w:rsidRPr="004A69AE" w:rsidRDefault="00984F7E" w:rsidP="000D76B4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领用类型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84F7E" w:rsidRPr="004A69AE" w:rsidRDefault="00984F7E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84F7E" w:rsidRPr="004A69AE" w:rsidRDefault="00984F7E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84F7E" w:rsidRPr="004A69AE" w:rsidRDefault="00984F7E" w:rsidP="000D76B4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84F7E" w:rsidRPr="004A69AE" w:rsidRDefault="00984F7E" w:rsidP="000D76B4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900325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  <w:r w:rsidR="00900325" w:rsidRPr="004A69AE">
              <w:rPr>
                <w:rFonts w:ascii="等线" w:eastAsia="等线" w:hAnsi="等线" w:hint="eastAsia"/>
                <w:sz w:val="22"/>
              </w:rPr>
              <w:t>7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TakeUser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领用人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900325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  <w:r w:rsidR="00900325" w:rsidRPr="004A69AE">
              <w:rPr>
                <w:rFonts w:ascii="等线" w:eastAsia="等线" w:hAnsi="等线" w:hint="eastAsia"/>
                <w:sz w:val="22"/>
              </w:rPr>
              <w:t>8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TakeTi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领用时间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3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1DD" w:rsidRPr="004A69AE" w:rsidRDefault="00A741DD" w:rsidP="00900325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1DD" w:rsidRPr="004A69AE" w:rsidRDefault="00A741DD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nitPric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1DD" w:rsidRPr="004A69AE" w:rsidRDefault="00A741DD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单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1DD" w:rsidRPr="004A69AE" w:rsidRDefault="00A741DD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1DD" w:rsidRPr="004A69AE" w:rsidRDefault="00A741DD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1DD" w:rsidRPr="004A69AE" w:rsidRDefault="00A741DD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1DD" w:rsidRPr="004A69AE" w:rsidRDefault="00A741DD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A741DD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1DD" w:rsidRPr="004A69AE" w:rsidRDefault="00A741DD" w:rsidP="00900325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0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1DD" w:rsidRPr="004A69AE" w:rsidRDefault="00A741DD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Amount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1DD" w:rsidRPr="004A69AE" w:rsidRDefault="00A741DD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金额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1DD" w:rsidRPr="004A69AE" w:rsidRDefault="00A741DD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1DD" w:rsidRPr="004A69AE" w:rsidRDefault="00A741DD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1DD" w:rsidRPr="004A69AE" w:rsidRDefault="00A741DD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741DD" w:rsidRPr="004A69AE" w:rsidRDefault="00A741DD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</w:tbl>
    <w:p w:rsidR="00876427" w:rsidRPr="004A69AE" w:rsidRDefault="00876427" w:rsidP="005E63B1"/>
    <w:p w:rsidR="00876427" w:rsidRPr="004A69AE" w:rsidRDefault="00876427" w:rsidP="00876427">
      <w:r w:rsidRPr="004A69AE">
        <w:rPr>
          <w:rFonts w:hint="eastAsia"/>
        </w:rPr>
        <w:t>操作角色：库存管理员</w:t>
      </w:r>
    </w:p>
    <w:p w:rsidR="00876427" w:rsidRPr="004A69AE" w:rsidRDefault="00876427" w:rsidP="00876427">
      <w:r w:rsidRPr="004A69AE">
        <w:rPr>
          <w:rFonts w:hint="eastAsia"/>
        </w:rPr>
        <w:t>操作功能：【申请出库】，【直接出库】,【查询】，【导出】，【打印】</w:t>
      </w:r>
    </w:p>
    <w:p w:rsidR="00876427" w:rsidRPr="004A69AE" w:rsidRDefault="00876427" w:rsidP="005E63B1"/>
    <w:p w:rsidR="003B7450" w:rsidRPr="004A69AE" w:rsidRDefault="003B7450" w:rsidP="00DD3E02">
      <w:pPr>
        <w:pStyle w:val="4"/>
        <w:ind w:left="442" w:hangingChars="200" w:hanging="442"/>
        <w:rPr>
          <w:color w:val="auto"/>
        </w:rPr>
      </w:pPr>
      <w:bookmarkStart w:id="20" w:name="_GoBack"/>
      <w:bookmarkEnd w:id="20"/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Pr="004A69AE">
        <w:rPr>
          <w:color w:val="auto"/>
        </w:rPr>
        <w:t>领用还回</w:t>
      </w:r>
    </w:p>
    <w:p w:rsidR="000B0C1A" w:rsidRPr="004A69AE" w:rsidRDefault="000B0C1A" w:rsidP="005E63B1">
      <w:r w:rsidRPr="004A69AE">
        <w:rPr>
          <w:rFonts w:hint="eastAsia"/>
        </w:rPr>
        <w:t>根据【领用出库单】，执行备件的还回操作。</w:t>
      </w:r>
    </w:p>
    <w:p w:rsidR="000B0C1A" w:rsidRPr="004A69AE" w:rsidRDefault="000B0C1A" w:rsidP="005E63B1">
      <w:r w:rsidRPr="004A69AE">
        <w:rPr>
          <w:rFonts w:hint="eastAsia"/>
        </w:rPr>
        <w:t>只有可多次使用备件或工具可以还回。</w:t>
      </w:r>
    </w:p>
    <w:p w:rsidR="000B0C1A" w:rsidRPr="004A69AE" w:rsidRDefault="000B0C1A" w:rsidP="005E63B1">
      <w:r w:rsidRPr="004A69AE">
        <w:rPr>
          <w:rFonts w:hint="eastAsia"/>
        </w:rPr>
        <w:t>还回时必须选择对应【领用出库单】。</w:t>
      </w:r>
    </w:p>
    <w:p w:rsidR="000B0C1A" w:rsidRPr="004A69AE" w:rsidRDefault="000B0C1A" w:rsidP="005E63B1">
      <w:r w:rsidRPr="004A69AE">
        <w:rPr>
          <w:rFonts w:hint="eastAsia"/>
        </w:rPr>
        <w:t>还回的备件或工具批次不变。</w:t>
      </w:r>
    </w:p>
    <w:p w:rsidR="000B0C1A" w:rsidRPr="004A69AE" w:rsidRDefault="000B0C1A" w:rsidP="005E63B1">
      <w:r w:rsidRPr="004A69AE">
        <w:rPr>
          <w:rFonts w:hint="eastAsia"/>
        </w:rPr>
        <w:t>领</w:t>
      </w:r>
      <w:r w:rsidR="00C854D1" w:rsidRPr="004A69AE">
        <w:rPr>
          <w:rFonts w:hint="eastAsia"/>
        </w:rPr>
        <w:t>用还回执行完成后</w:t>
      </w:r>
      <w:r w:rsidRPr="004A69AE">
        <w:rPr>
          <w:rFonts w:hint="eastAsia"/>
        </w:rPr>
        <w:t>自动生成【领用还回单】，并</w:t>
      </w:r>
      <w:r w:rsidR="000E7371" w:rsidRPr="004A69AE">
        <w:rPr>
          <w:rFonts w:hint="eastAsia"/>
        </w:rPr>
        <w:t>新增</w:t>
      </w:r>
      <w:r w:rsidRPr="004A69AE">
        <w:rPr>
          <w:rFonts w:hint="eastAsia"/>
        </w:rPr>
        <w:t>备件库存。</w:t>
      </w:r>
    </w:p>
    <w:p w:rsidR="00C854D1" w:rsidRPr="004A69AE" w:rsidRDefault="00984F7E" w:rsidP="005E63B1">
      <w:r>
        <w:rPr>
          <w:rFonts w:hint="eastAsia"/>
        </w:rPr>
        <w:t>领用还回分为还回和退回。</w:t>
      </w:r>
    </w:p>
    <w:p w:rsidR="00BF307D" w:rsidRPr="004A69AE" w:rsidRDefault="00BF307D" w:rsidP="00BF307D"/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llNum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单据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ar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零件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Out</w:t>
            </w:r>
            <w:r w:rsidR="000D76B4" w:rsidRPr="004A69AE">
              <w:rPr>
                <w:rFonts w:ascii="等线" w:eastAsia="等线" w:hAnsi="等线" w:hint="eastAsia"/>
                <w:sz w:val="22"/>
              </w:rPr>
              <w:t>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借出</w:t>
            </w:r>
            <w:r w:rsidR="000D76B4" w:rsidRPr="004A69AE">
              <w:rPr>
                <w:rFonts w:ascii="等线" w:eastAsia="等线" w:hAnsi="等线" w:hint="eastAsia"/>
                <w:sz w:val="22"/>
              </w:rPr>
              <w:t>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归还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ep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部门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7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rojec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项目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8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Workline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产线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9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7B6102" w:rsidP="000D76B4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Eqpt</w:t>
            </w:r>
            <w:r w:rsidR="000D76B4" w:rsidRPr="004A69AE">
              <w:rPr>
                <w:rFonts w:ascii="等线" w:eastAsia="等线" w:hAnsi="等线" w:hint="eastAsia"/>
                <w:sz w:val="22"/>
              </w:rPr>
              <w:t>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设备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900325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AskUser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申请人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900325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  <w:r w:rsidR="00900325"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AskTi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申请时间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3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900325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  <w:r w:rsidR="00900325"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ComfirmUser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批准人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900325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  <w:r w:rsidR="00900325"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ComFirmTi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批准时间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3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0D76B4" w:rsidRPr="004A69AE" w:rsidRDefault="000D76B4" w:rsidP="00900325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  <w:r w:rsidR="00900325"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t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状态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0D76B4" w:rsidRPr="004A69AE" w:rsidRDefault="000D76B4" w:rsidP="00900325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  <w:r w:rsidR="00900325"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mark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备注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900325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  <w:r w:rsidR="00900325"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atch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批次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900325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  <w:r w:rsidR="00900325" w:rsidRPr="004A69AE">
              <w:rPr>
                <w:rFonts w:ascii="等线" w:eastAsia="等线" w:hAnsi="等线" w:hint="eastAsia"/>
                <w:sz w:val="22"/>
              </w:rPr>
              <w:t>7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TakeUser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领用人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8E6F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900325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  <w:r w:rsidR="00900325" w:rsidRPr="004A69AE">
              <w:rPr>
                <w:rFonts w:ascii="等线" w:eastAsia="等线" w:hAnsi="等线" w:hint="eastAsia"/>
                <w:sz w:val="22"/>
              </w:rPr>
              <w:t>8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TakeTi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领用时间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3</w:t>
            </w:r>
          </w:p>
        </w:tc>
      </w:tr>
      <w:tr w:rsidR="00984F7E" w:rsidRPr="004A69AE" w:rsidTr="00984F7E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:rsidR="00984F7E" w:rsidRPr="004A69AE" w:rsidRDefault="00984F7E" w:rsidP="00900325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:rsidR="00984F7E" w:rsidRPr="004A69AE" w:rsidRDefault="00984F7E" w:rsidP="000D76B4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ReturnTyp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:rsidR="00984F7E" w:rsidRPr="004A69AE" w:rsidRDefault="00984F7E" w:rsidP="000D76B4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还回类型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:rsidR="00984F7E" w:rsidRPr="004A69AE" w:rsidRDefault="00984F7E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:rsidR="00984F7E" w:rsidRPr="004A69AE" w:rsidRDefault="00984F7E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:rsidR="00984F7E" w:rsidRPr="004A69AE" w:rsidRDefault="00984F7E" w:rsidP="000D76B4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I</w:t>
            </w:r>
            <w:r>
              <w:rPr>
                <w:rFonts w:ascii="等线" w:eastAsia="等线" w:hAnsi="等线" w:hint="eastAsia"/>
                <w:sz w:val="22"/>
              </w:rPr>
              <w:t>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center"/>
          </w:tcPr>
          <w:p w:rsidR="00984F7E" w:rsidRPr="004A69AE" w:rsidRDefault="00984F7E" w:rsidP="000D76B4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900325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  <w:r w:rsidR="00900325" w:rsidRPr="004A69AE">
              <w:rPr>
                <w:rFonts w:ascii="等线" w:eastAsia="等线" w:hAnsi="等线" w:hint="eastAsia"/>
                <w:sz w:val="22"/>
              </w:rPr>
              <w:t>9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turnUser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还回人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0D76B4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900325" w:rsidP="00900325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0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turnTi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还回时间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3</w:t>
            </w:r>
          </w:p>
        </w:tc>
      </w:tr>
    </w:tbl>
    <w:p w:rsidR="000D76B4" w:rsidRPr="004A69AE" w:rsidRDefault="000D76B4" w:rsidP="00BF307D"/>
    <w:p w:rsidR="00876427" w:rsidRPr="004A69AE" w:rsidRDefault="00876427" w:rsidP="00876427">
      <w:r w:rsidRPr="004A69AE">
        <w:rPr>
          <w:rFonts w:hint="eastAsia"/>
        </w:rPr>
        <w:t>操作角色：库存管理员</w:t>
      </w:r>
    </w:p>
    <w:p w:rsidR="00876427" w:rsidRPr="004A69AE" w:rsidRDefault="00876427" w:rsidP="00876427">
      <w:r w:rsidRPr="004A69AE">
        <w:rPr>
          <w:rFonts w:hint="eastAsia"/>
        </w:rPr>
        <w:t>操作功能：【还回】，【查询】，【导出】，【打印】</w:t>
      </w:r>
    </w:p>
    <w:p w:rsidR="00876427" w:rsidRPr="004A69AE" w:rsidRDefault="00876427" w:rsidP="00BF307D"/>
    <w:p w:rsidR="009E66C4" w:rsidRPr="004A69AE" w:rsidRDefault="009E66C4" w:rsidP="009E66C4">
      <w:pPr>
        <w:pStyle w:val="3"/>
        <w:numPr>
          <w:ilvl w:val="0"/>
          <w:numId w:val="5"/>
        </w:numPr>
        <w:rPr>
          <w:color w:val="auto"/>
        </w:rPr>
      </w:pPr>
      <w:bookmarkStart w:id="21" w:name="_Toc467079287"/>
      <w:bookmarkStart w:id="22" w:name="_Toc467079289"/>
      <w:r w:rsidRPr="004A69AE">
        <w:rPr>
          <w:color w:val="auto"/>
        </w:rPr>
        <w:lastRenderedPageBreak/>
        <w:t>库存管理</w:t>
      </w:r>
      <w:bookmarkEnd w:id="21"/>
    </w:p>
    <w:p w:rsidR="009E66C4" w:rsidRPr="004A69AE" w:rsidRDefault="009E66C4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Pr="004A69AE">
        <w:rPr>
          <w:color w:val="auto"/>
        </w:rPr>
        <w:t>库存移动</w:t>
      </w:r>
    </w:p>
    <w:p w:rsidR="009E66C4" w:rsidRPr="004A69AE" w:rsidRDefault="009E66C4" w:rsidP="009E66C4">
      <w:r w:rsidRPr="004A69AE">
        <w:rPr>
          <w:rFonts w:hint="eastAsia"/>
        </w:rPr>
        <w:t>修改备件在仓库内的存放位置。</w:t>
      </w:r>
    </w:p>
    <w:p w:rsidR="009E66C4" w:rsidRPr="004A69AE" w:rsidRDefault="00DD3E02" w:rsidP="009E66C4">
      <w:r w:rsidRPr="004A69AE">
        <w:rPr>
          <w:rFonts w:hint="eastAsia"/>
        </w:rPr>
        <w:t>操作流程：选择要移动的库存明细记录=</w:t>
      </w:r>
      <w:r w:rsidRPr="004A69AE">
        <w:t>&gt;</w:t>
      </w:r>
      <w:r w:rsidRPr="004A69AE">
        <w:rPr>
          <w:rFonts w:hint="eastAsia"/>
        </w:rPr>
        <w:t>选择目标库位=&gt;输入移动数量=&gt;确认</w:t>
      </w:r>
    </w:p>
    <w:p w:rsidR="009E66C4" w:rsidRPr="004A69AE" w:rsidRDefault="009E66C4" w:rsidP="009E66C4"/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DD3E0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6C4" w:rsidRPr="004A69AE" w:rsidRDefault="009E66C4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6C4" w:rsidRPr="004A69AE" w:rsidRDefault="009E66C4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6C4" w:rsidRPr="004A69AE" w:rsidRDefault="009E66C4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6C4" w:rsidRPr="004A69AE" w:rsidRDefault="009E66C4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6C4" w:rsidRPr="004A69AE" w:rsidRDefault="009E66C4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6C4" w:rsidRPr="004A69AE" w:rsidRDefault="009E66C4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6C4" w:rsidRPr="004A69AE" w:rsidRDefault="009E66C4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DD3E0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DD3E0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llNum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单据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DD3E0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ar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物料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DD3E0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atch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批次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0</w:t>
            </w:r>
          </w:p>
        </w:tc>
      </w:tr>
      <w:tr w:rsidR="004A69AE" w:rsidRPr="004A69AE" w:rsidTr="00DD3E0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FromLoc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来源库位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DD3E0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7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ToLoc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目标库位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DD3E0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8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DD3E02" w:rsidRPr="004A69AE" w:rsidTr="00DD3E0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mark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00</w:t>
            </w:r>
          </w:p>
        </w:tc>
      </w:tr>
    </w:tbl>
    <w:p w:rsidR="00DD3E02" w:rsidRPr="004A69AE" w:rsidRDefault="00DD3E02" w:rsidP="009E66C4"/>
    <w:p w:rsidR="009E66C4" w:rsidRPr="004A69AE" w:rsidRDefault="009E66C4" w:rsidP="009E66C4">
      <w:r w:rsidRPr="004A69AE">
        <w:rPr>
          <w:rFonts w:hint="eastAsia"/>
        </w:rPr>
        <w:t>操作角色：库存管理员</w:t>
      </w:r>
    </w:p>
    <w:p w:rsidR="009E66C4" w:rsidRPr="004A69AE" w:rsidRDefault="009E66C4" w:rsidP="009E66C4">
      <w:r w:rsidRPr="004A69AE">
        <w:rPr>
          <w:rFonts w:hint="eastAsia"/>
        </w:rPr>
        <w:t>操作功能：【查询】，【新增】，【导出】</w:t>
      </w:r>
    </w:p>
    <w:p w:rsidR="009E66C4" w:rsidRPr="004A69AE" w:rsidRDefault="009E66C4" w:rsidP="009E66C4"/>
    <w:p w:rsidR="009E66C4" w:rsidRPr="004A69AE" w:rsidRDefault="009E66C4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Pr="004A69AE">
        <w:rPr>
          <w:color w:val="auto"/>
        </w:rPr>
        <w:t>库存盘点</w:t>
      </w:r>
    </w:p>
    <w:p w:rsidR="009E66C4" w:rsidRPr="004A69AE" w:rsidRDefault="009E66C4" w:rsidP="009E66C4">
      <w:r w:rsidRPr="004A69AE">
        <w:rPr>
          <w:rFonts w:hint="eastAsia"/>
        </w:rPr>
        <w:t>根据盘点记录，录入盘点结果，生成盘点差异表。</w:t>
      </w:r>
    </w:p>
    <w:p w:rsidR="009E66C4" w:rsidRPr="004A69AE" w:rsidRDefault="00DD3E02" w:rsidP="009E66C4">
      <w:r w:rsidRPr="004A69AE">
        <w:rPr>
          <w:rFonts w:hint="eastAsia"/>
        </w:rPr>
        <w:t>操作流程：选择盘点库位（多选）=&gt;打印盘点表=&gt;根据盘点表进行盘点=&gt;在系统中录入盘点结果=</w:t>
      </w:r>
      <w:r w:rsidRPr="004A69AE">
        <w:t>&gt;</w:t>
      </w:r>
      <w:r w:rsidRPr="004A69AE">
        <w:rPr>
          <w:rFonts w:hint="eastAsia"/>
        </w:rPr>
        <w:t>确认盘点结果=</w:t>
      </w:r>
      <w:r w:rsidRPr="004A69AE">
        <w:t>&gt;</w:t>
      </w:r>
      <w:r w:rsidRPr="004A69AE">
        <w:rPr>
          <w:rFonts w:hint="eastAsia"/>
        </w:rPr>
        <w:t>调整库存=&gt;生成盘点差异报表</w:t>
      </w:r>
    </w:p>
    <w:p w:rsidR="00DD3E02" w:rsidRPr="004A69AE" w:rsidRDefault="00DD3E02" w:rsidP="009E66C4"/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DD3E0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llNum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单据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F23CC" w:rsidP="00DD3E02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OperNa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制单人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F23CC" w:rsidP="00DD3E02">
            <w:pPr>
              <w:jc w:val="center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Bill</w:t>
            </w:r>
            <w:r>
              <w:rPr>
                <w:rFonts w:ascii="等线" w:eastAsia="等线" w:hAnsi="等线"/>
                <w:sz w:val="22"/>
              </w:rPr>
              <w:t>Ti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单据日期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/>
                <w:sz w:val="22"/>
              </w:rPr>
              <w:t>D</w:t>
            </w:r>
            <w:r w:rsidRPr="004A69AE">
              <w:rPr>
                <w:rFonts w:ascii="等线" w:eastAsia="等线" w:hAnsi="等线" w:hint="eastAsia"/>
                <w:sz w:val="22"/>
              </w:rPr>
              <w:t>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F23CC" w:rsidRPr="004A69AE" w:rsidRDefault="009F23CC" w:rsidP="009F23CC">
            <w:pPr>
              <w:jc w:val="center"/>
              <w:rPr>
                <w:rFonts w:ascii="等线" w:eastAsia="等线" w:hAnsi="等线" w:hint="eastAsia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Check</w:t>
            </w:r>
            <w:r>
              <w:rPr>
                <w:rFonts w:ascii="等线" w:eastAsia="等线" w:hAnsi="等线"/>
                <w:sz w:val="22"/>
              </w:rPr>
              <w:t>Ti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盘点日期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/>
                <w:sz w:val="22"/>
              </w:rPr>
              <w:t>D</w:t>
            </w:r>
            <w:r w:rsidRPr="004A69AE">
              <w:rPr>
                <w:rFonts w:ascii="等线" w:eastAsia="等线" w:hAnsi="等线" w:hint="eastAsia"/>
                <w:sz w:val="22"/>
              </w:rPr>
              <w:t>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900325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CheckLoc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盘点库位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7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ar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零件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8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atch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批次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9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ook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账面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DD3E0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Check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盘点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D3E02" w:rsidRPr="004A69AE" w:rsidRDefault="00DD3E02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900325" w:rsidRPr="004A69AE" w:rsidTr="00DD3E0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0325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0325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CheckPerson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0325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盘点人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0325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0325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0325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00325" w:rsidRPr="004A69AE" w:rsidRDefault="00900325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</w:tbl>
    <w:p w:rsidR="00DD3E02" w:rsidRPr="004A69AE" w:rsidRDefault="00DD3E02" w:rsidP="009E66C4"/>
    <w:p w:rsidR="00DD3E02" w:rsidRPr="004A69AE" w:rsidRDefault="00DD3E02" w:rsidP="009E66C4"/>
    <w:p w:rsidR="009E66C4" w:rsidRPr="004A69AE" w:rsidRDefault="009E66C4" w:rsidP="009E66C4">
      <w:r w:rsidRPr="004A69AE">
        <w:rPr>
          <w:rFonts w:hint="eastAsia"/>
        </w:rPr>
        <w:t>操作角色：库存管理员</w:t>
      </w:r>
    </w:p>
    <w:p w:rsidR="009E66C4" w:rsidRPr="004A69AE" w:rsidRDefault="00DD3E02" w:rsidP="009E66C4">
      <w:r w:rsidRPr="004A69AE">
        <w:rPr>
          <w:rFonts w:hint="eastAsia"/>
        </w:rPr>
        <w:t>操作功能：【新增】，【</w:t>
      </w:r>
      <w:r w:rsidR="009E66C4" w:rsidRPr="004A69AE">
        <w:rPr>
          <w:rFonts w:hint="eastAsia"/>
        </w:rPr>
        <w:t>录入</w:t>
      </w:r>
      <w:r w:rsidRPr="004A69AE">
        <w:rPr>
          <w:rFonts w:hint="eastAsia"/>
        </w:rPr>
        <w:t>结果</w:t>
      </w:r>
      <w:r w:rsidR="009E66C4" w:rsidRPr="004A69AE">
        <w:rPr>
          <w:rFonts w:hint="eastAsia"/>
        </w:rPr>
        <w:t>】，【盘点调整】</w:t>
      </w:r>
    </w:p>
    <w:p w:rsidR="009E66C4" w:rsidRPr="004A69AE" w:rsidRDefault="009E66C4" w:rsidP="009E66C4"/>
    <w:p w:rsidR="009E66C4" w:rsidRPr="004A69AE" w:rsidRDefault="009E66C4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Pr="004A69AE">
        <w:rPr>
          <w:color w:val="auto"/>
        </w:rPr>
        <w:t>其它入库</w:t>
      </w:r>
    </w:p>
    <w:p w:rsidR="009E66C4" w:rsidRPr="004A69AE" w:rsidRDefault="000D76B4" w:rsidP="009E66C4">
      <w:r w:rsidRPr="004A69AE">
        <w:rPr>
          <w:rFonts w:hint="eastAsia"/>
        </w:rPr>
        <w:t>操作流程：选择其他入库类型=&gt;选择零件号=&gt;输入生产日期=&gt;输入批次=&gt;输入数量=&gt;选择收货库位=</w:t>
      </w:r>
      <w:r w:rsidRPr="004A69AE">
        <w:t>&gt;</w:t>
      </w:r>
      <w:r w:rsidRPr="004A69AE">
        <w:rPr>
          <w:rFonts w:hint="eastAsia"/>
        </w:rPr>
        <w:t>输入备注说明=</w:t>
      </w:r>
      <w:r w:rsidRPr="004A69AE">
        <w:t>&gt;</w:t>
      </w:r>
      <w:r w:rsidRPr="004A69AE">
        <w:rPr>
          <w:rFonts w:hint="eastAsia"/>
        </w:rPr>
        <w:t>确认</w:t>
      </w:r>
    </w:p>
    <w:p w:rsidR="009E66C4" w:rsidRPr="004A69AE" w:rsidRDefault="009E66C4" w:rsidP="009E66C4"/>
    <w:p w:rsidR="009E66C4" w:rsidRPr="004A69AE" w:rsidRDefault="009E66C4" w:rsidP="009E66C4"/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DD3E0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6C4" w:rsidRPr="004A69AE" w:rsidRDefault="009E66C4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6C4" w:rsidRPr="004A69AE" w:rsidRDefault="009E66C4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6C4" w:rsidRPr="004A69AE" w:rsidRDefault="009E66C4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6C4" w:rsidRPr="004A69AE" w:rsidRDefault="009E66C4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6C4" w:rsidRPr="004A69AE" w:rsidRDefault="009E66C4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6C4" w:rsidRPr="004A69AE" w:rsidRDefault="009E66C4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6C4" w:rsidRPr="004A69AE" w:rsidRDefault="009E66C4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llNum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单据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ubBillTyp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其它出入库类型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ar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物料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atch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批次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roduceD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生产日期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7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ToLoc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库位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8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36FC" w:rsidRPr="004A69AE" w:rsidRDefault="009536FC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9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36FC" w:rsidRPr="004A69AE" w:rsidRDefault="009536FC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nitPric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36FC" w:rsidRPr="004A69AE" w:rsidRDefault="009536FC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单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36FC" w:rsidRPr="004A69AE" w:rsidRDefault="009536FC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36FC" w:rsidRPr="004A69AE" w:rsidRDefault="009536FC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36FC" w:rsidRPr="004A69AE" w:rsidRDefault="009536FC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36FC" w:rsidRPr="004A69AE" w:rsidRDefault="009536FC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36FC" w:rsidRPr="004A69AE" w:rsidRDefault="009536FC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36FC" w:rsidRPr="004A69AE" w:rsidRDefault="009536FC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Amount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36FC" w:rsidRPr="004A69AE" w:rsidRDefault="009536FC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金额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36FC" w:rsidRPr="004A69AE" w:rsidRDefault="009536FC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36FC" w:rsidRPr="004A69AE" w:rsidRDefault="009536FC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36FC" w:rsidRPr="004A69AE" w:rsidRDefault="009536FC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536FC" w:rsidRPr="004A69AE" w:rsidRDefault="009536FC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0D76B4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9536FC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mark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00</w:t>
            </w:r>
          </w:p>
        </w:tc>
      </w:tr>
    </w:tbl>
    <w:p w:rsidR="000D76B4" w:rsidRPr="004A69AE" w:rsidRDefault="000D76B4" w:rsidP="009E66C4"/>
    <w:p w:rsidR="009E66C4" w:rsidRPr="004A69AE" w:rsidRDefault="009E66C4" w:rsidP="009E66C4">
      <w:r w:rsidRPr="004A69AE">
        <w:rPr>
          <w:rFonts w:hint="eastAsia"/>
        </w:rPr>
        <w:t>操作角色：库存管理员</w:t>
      </w:r>
    </w:p>
    <w:p w:rsidR="009E66C4" w:rsidRPr="004A69AE" w:rsidRDefault="009E66C4" w:rsidP="009E66C4">
      <w:r w:rsidRPr="004A69AE">
        <w:rPr>
          <w:rFonts w:hint="eastAsia"/>
        </w:rPr>
        <w:t>操作功能：【新增】，【查询】，【导出】</w:t>
      </w:r>
    </w:p>
    <w:p w:rsidR="009E66C4" w:rsidRPr="004A69AE" w:rsidRDefault="009E66C4" w:rsidP="009E66C4"/>
    <w:p w:rsidR="009E66C4" w:rsidRPr="004A69AE" w:rsidRDefault="009E66C4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Pr="004A69AE">
        <w:rPr>
          <w:color w:val="auto"/>
        </w:rPr>
        <w:t>其它出库</w:t>
      </w:r>
    </w:p>
    <w:p w:rsidR="000D76B4" w:rsidRPr="004A69AE" w:rsidRDefault="000D76B4" w:rsidP="000D76B4">
      <w:r w:rsidRPr="004A69AE">
        <w:rPr>
          <w:rFonts w:hint="eastAsia"/>
        </w:rPr>
        <w:t>操作流程：选择其他入库类型=&gt;选择零件号=&gt;输入生产日期=&gt;输入批次=&gt;输入数量=&gt;选择收货库位=</w:t>
      </w:r>
      <w:r w:rsidRPr="004A69AE">
        <w:t>&gt;</w:t>
      </w:r>
      <w:r w:rsidRPr="004A69AE">
        <w:rPr>
          <w:rFonts w:hint="eastAsia"/>
        </w:rPr>
        <w:t>输入备注说明=</w:t>
      </w:r>
      <w:r w:rsidRPr="004A69AE">
        <w:t>&gt;</w:t>
      </w:r>
      <w:r w:rsidRPr="004A69AE">
        <w:rPr>
          <w:rFonts w:hint="eastAsia"/>
        </w:rPr>
        <w:t>确认</w:t>
      </w:r>
    </w:p>
    <w:p w:rsidR="009E66C4" w:rsidRPr="004A69AE" w:rsidRDefault="009E66C4" w:rsidP="009E66C4"/>
    <w:p w:rsidR="009E66C4" w:rsidRPr="004A69AE" w:rsidRDefault="009E66C4" w:rsidP="009E66C4"/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llNum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单据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ubBillTyp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其它出入库类型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ar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物料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atch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批次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roduceD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生产日期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7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ToLoc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库位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8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9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Eqp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器具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mark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D76B4" w:rsidRPr="004A69AE" w:rsidRDefault="000D76B4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00</w:t>
            </w:r>
          </w:p>
        </w:tc>
      </w:tr>
      <w:tr w:rsidR="004A69AE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11BB" w:rsidRPr="004A69AE" w:rsidRDefault="007911BB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11BB" w:rsidRPr="004A69AE" w:rsidRDefault="007911BB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nitPric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11BB" w:rsidRPr="004A69AE" w:rsidRDefault="007911BB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单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11BB" w:rsidRPr="004A69AE" w:rsidRDefault="007911BB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11BB" w:rsidRPr="004A69AE" w:rsidRDefault="007911BB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11BB" w:rsidRPr="004A69AE" w:rsidRDefault="007911BB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11BB" w:rsidRPr="004A69AE" w:rsidRDefault="007911BB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7911BB" w:rsidRPr="004A69AE" w:rsidTr="000D76B4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11BB" w:rsidRPr="004A69AE" w:rsidRDefault="007911BB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lastRenderedPageBreak/>
              <w:t>1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11BB" w:rsidRPr="004A69AE" w:rsidRDefault="007911BB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Amount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11BB" w:rsidRPr="004A69AE" w:rsidRDefault="007911BB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金额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11BB" w:rsidRPr="004A69AE" w:rsidRDefault="007911BB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11BB" w:rsidRPr="004A69AE" w:rsidRDefault="007911BB" w:rsidP="000D76B4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11BB" w:rsidRPr="004A69AE" w:rsidRDefault="007911BB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911BB" w:rsidRPr="004A69AE" w:rsidRDefault="007911BB" w:rsidP="000D76B4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</w:tbl>
    <w:p w:rsidR="009E66C4" w:rsidRPr="004A69AE" w:rsidRDefault="009E66C4" w:rsidP="009E66C4"/>
    <w:p w:rsidR="009E66C4" w:rsidRPr="004A69AE" w:rsidRDefault="009E66C4" w:rsidP="009E66C4">
      <w:r w:rsidRPr="004A69AE">
        <w:rPr>
          <w:rFonts w:hint="eastAsia"/>
        </w:rPr>
        <w:t>操作角色：库存管理员</w:t>
      </w:r>
    </w:p>
    <w:p w:rsidR="009E66C4" w:rsidRPr="004A69AE" w:rsidRDefault="009E66C4" w:rsidP="009E66C4">
      <w:r w:rsidRPr="004A69AE">
        <w:rPr>
          <w:rFonts w:hint="eastAsia"/>
        </w:rPr>
        <w:t>操作功能：【新增】，【查询】，【导出】</w:t>
      </w:r>
    </w:p>
    <w:p w:rsidR="009E66C4" w:rsidRPr="004A69AE" w:rsidRDefault="009E66C4" w:rsidP="009E66C4"/>
    <w:p w:rsidR="00084179" w:rsidRPr="004A69AE" w:rsidRDefault="00084179" w:rsidP="005E63B1">
      <w:pPr>
        <w:pStyle w:val="3"/>
        <w:numPr>
          <w:ilvl w:val="0"/>
          <w:numId w:val="5"/>
        </w:numPr>
        <w:rPr>
          <w:color w:val="auto"/>
        </w:rPr>
      </w:pPr>
      <w:r w:rsidRPr="004A69AE">
        <w:rPr>
          <w:color w:val="auto"/>
        </w:rPr>
        <w:t>报表</w:t>
      </w:r>
      <w:bookmarkEnd w:id="22"/>
    </w:p>
    <w:p w:rsidR="00084179" w:rsidRPr="004A69AE" w:rsidRDefault="00084179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Pr="004A69AE">
        <w:rPr>
          <w:color w:val="auto"/>
        </w:rPr>
        <w:t>实时库存</w:t>
      </w:r>
    </w:p>
    <w:p w:rsidR="00CF62E1" w:rsidRPr="004A69AE" w:rsidRDefault="00CF62E1" w:rsidP="005E63B1">
      <w:r w:rsidRPr="004A69AE">
        <w:rPr>
          <w:rFonts w:hint="eastAsia"/>
        </w:rPr>
        <w:t>查询备件的当前库存数量，库位，状态等信息。</w:t>
      </w:r>
    </w:p>
    <w:p w:rsidR="00BF307D" w:rsidRPr="004A69AE" w:rsidRDefault="00C50E72" w:rsidP="005E63B1">
      <w:r w:rsidRPr="004A69AE">
        <w:rPr>
          <w:rFonts w:hint="eastAsia"/>
        </w:rPr>
        <w:t>实时库存包含批次、单价、生产时间、过期时间等明细信息。</w:t>
      </w:r>
    </w:p>
    <w:p w:rsidR="00C50E72" w:rsidRPr="004A69AE" w:rsidRDefault="00C50E72" w:rsidP="005E63B1"/>
    <w:p w:rsidR="00BF307D" w:rsidRPr="004A69AE" w:rsidRDefault="00BF307D" w:rsidP="005E63B1"/>
    <w:p w:rsidR="00C50E72" w:rsidRPr="004A69AE" w:rsidRDefault="00C50E72" w:rsidP="005E63B1">
      <w:r w:rsidRPr="004A69AE">
        <w:rPr>
          <w:rFonts w:hint="eastAsia"/>
        </w:rPr>
        <w:t>库存明细表</w:t>
      </w:r>
    </w:p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big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9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Loc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库位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5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Par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零件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5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Batch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批次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5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UnitPric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单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/>
              </w:rPr>
              <w:t>m</w:t>
            </w:r>
            <w:r w:rsidRPr="004A69AE">
              <w:rPr>
                <w:rFonts w:ascii="等线" w:eastAsia="等线" w:hAnsi="等线" w:hint="eastAsia"/>
              </w:rPr>
              <w:t>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19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hint="eastAsia"/>
              </w:rPr>
              <w:t>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9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11BB" w:rsidRPr="004A69AE" w:rsidRDefault="007911BB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6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11BB" w:rsidRPr="004A69AE" w:rsidRDefault="007911BB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Amount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11BB" w:rsidRPr="004A69AE" w:rsidRDefault="007911BB" w:rsidP="00C50E72">
            <w:pPr>
              <w:spacing w:after="200" w:line="276" w:lineRule="auto"/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金额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11BB" w:rsidRPr="004A69AE" w:rsidRDefault="007911BB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11BB" w:rsidRPr="004A69AE" w:rsidRDefault="007911BB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11BB" w:rsidRPr="004A69AE" w:rsidRDefault="007911BB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/>
              </w:rPr>
              <w:t>M</w:t>
            </w:r>
            <w:r w:rsidRPr="004A69AE">
              <w:rPr>
                <w:rFonts w:ascii="等线" w:eastAsia="等线" w:hAnsi="等线" w:cstheme="minorBidi" w:hint="eastAsia"/>
              </w:rPr>
              <w:t>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11BB" w:rsidRPr="004A69AE" w:rsidRDefault="007911BB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9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7911BB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7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ProduceD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生产时间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23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11BB" w:rsidRPr="004A69AE" w:rsidRDefault="007911BB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8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11BB" w:rsidRPr="004A69AE" w:rsidRDefault="007911BB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InD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11BB" w:rsidRPr="004A69AE" w:rsidRDefault="007911BB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入库时间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11BB" w:rsidRPr="004A69AE" w:rsidRDefault="007911BB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11BB" w:rsidRPr="004A69AE" w:rsidRDefault="007911BB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11BB" w:rsidRPr="004A69AE" w:rsidRDefault="007911BB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11BB" w:rsidRPr="004A69AE" w:rsidRDefault="007911BB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23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11BB" w:rsidRPr="004A69AE" w:rsidRDefault="007911BB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9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11BB" w:rsidRPr="004A69AE" w:rsidRDefault="007911BB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MoveD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11BB" w:rsidRPr="004A69AE" w:rsidRDefault="007911BB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最后移动日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11BB" w:rsidRPr="004A69AE" w:rsidRDefault="007911BB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11BB" w:rsidRPr="004A69AE" w:rsidRDefault="007911BB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11BB" w:rsidRPr="004A69AE" w:rsidRDefault="007911BB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911BB" w:rsidRPr="004A69AE" w:rsidRDefault="007911BB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23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7911BB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0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OverdueD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过期时间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23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7911BB" w:rsidP="007911BB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St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cstheme="minorBidi" w:hint="eastAsia"/>
              </w:rPr>
              <w:t>状态</w:t>
            </w:r>
            <w:r w:rsidRPr="004A69AE">
              <w:rPr>
                <w:rFonts w:ascii="等线" w:eastAsia="等线" w:hAnsi="等线" w:hint="eastAsia"/>
              </w:rPr>
              <w:t>：</w:t>
            </w:r>
          </w:p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cstheme="minorBidi" w:hint="eastAsia"/>
              </w:rPr>
              <w:t>1：合格</w:t>
            </w:r>
          </w:p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2</w:t>
            </w:r>
            <w:r w:rsidRPr="004A69AE">
              <w:rPr>
                <w:rFonts w:ascii="等线" w:eastAsia="等线" w:hAnsi="等线" w:cstheme="minorBidi" w:hint="eastAsia"/>
              </w:rPr>
              <w:t>：不合格</w:t>
            </w:r>
          </w:p>
          <w:p w:rsidR="00C50E72" w:rsidRPr="004A69AE" w:rsidRDefault="00C50E72" w:rsidP="00C50E72">
            <w:pPr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3：过期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0</w:t>
            </w:r>
          </w:p>
        </w:tc>
      </w:tr>
    </w:tbl>
    <w:p w:rsidR="00876427" w:rsidRPr="004A69AE" w:rsidRDefault="00876427" w:rsidP="00876427">
      <w:r w:rsidRPr="004A69AE">
        <w:rPr>
          <w:rFonts w:hint="eastAsia"/>
        </w:rPr>
        <w:t>操作角色：库存管理员</w:t>
      </w:r>
    </w:p>
    <w:p w:rsidR="00876427" w:rsidRPr="004A69AE" w:rsidRDefault="00876427" w:rsidP="00876427">
      <w:r w:rsidRPr="004A69AE">
        <w:rPr>
          <w:rFonts w:hint="eastAsia"/>
        </w:rPr>
        <w:t>操作功能：【查询】，【导出】，【搜索】，【筛选】</w:t>
      </w:r>
    </w:p>
    <w:p w:rsidR="00876427" w:rsidRPr="004A69AE" w:rsidRDefault="00876427" w:rsidP="005E63B1"/>
    <w:p w:rsidR="00C50E72" w:rsidRPr="004A69AE" w:rsidRDefault="00C50E72" w:rsidP="005E63B1">
      <w:r w:rsidRPr="004A69AE">
        <w:rPr>
          <w:rFonts w:hint="eastAsia"/>
        </w:rPr>
        <w:lastRenderedPageBreak/>
        <w:t>库存汇总表</w:t>
      </w:r>
    </w:p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big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9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Loc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库位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5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Par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零件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5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hint="eastAsia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hint="eastAsia"/>
              </w:rPr>
              <w:t>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9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186A" w:rsidRPr="004A69AE" w:rsidRDefault="0045186A" w:rsidP="00C50E72">
            <w:pPr>
              <w:spacing w:after="200" w:line="276" w:lineRule="auto"/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186A" w:rsidRPr="004A69AE" w:rsidRDefault="0045186A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Amount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186A" w:rsidRPr="004A69AE" w:rsidRDefault="0045186A" w:rsidP="00C50E72">
            <w:pPr>
              <w:spacing w:after="200" w:line="276" w:lineRule="auto"/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金额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186A" w:rsidRPr="004A69AE" w:rsidRDefault="0045186A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186A" w:rsidRPr="004A69AE" w:rsidRDefault="0045186A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186A" w:rsidRPr="004A69AE" w:rsidRDefault="0045186A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/>
              </w:rPr>
              <w:t>M</w:t>
            </w:r>
            <w:r w:rsidRPr="004A69AE">
              <w:rPr>
                <w:rFonts w:ascii="等线" w:eastAsia="等线" w:hAnsi="等线" w:cstheme="minorBidi" w:hint="eastAsia"/>
              </w:rPr>
              <w:t>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5186A" w:rsidRPr="004A69AE" w:rsidRDefault="0045186A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9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45186A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hint="eastAsia"/>
              </w:rPr>
              <w:t>6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hint="eastAsia"/>
              </w:rPr>
              <w:t>Min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hint="eastAsia"/>
              </w:rPr>
              <w:t>最小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9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45186A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hint="eastAsia"/>
              </w:rPr>
              <w:t>7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hint="eastAsia"/>
              </w:rPr>
              <w:t>Max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hint="eastAsia"/>
              </w:rPr>
              <w:t>最大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9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45186A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hint="eastAsia"/>
              </w:rPr>
              <w:t>8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hint="eastAsia"/>
              </w:rPr>
              <w:t>Safe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hint="eastAsia"/>
              </w:rPr>
              <w:t>安全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9</w:t>
            </w:r>
          </w:p>
        </w:tc>
      </w:tr>
    </w:tbl>
    <w:p w:rsidR="00313A6E" w:rsidRPr="004A69AE" w:rsidRDefault="00313A6E" w:rsidP="00DD3E02">
      <w:pPr>
        <w:pStyle w:val="4"/>
        <w:ind w:left="442" w:hangingChars="200" w:hanging="442"/>
        <w:rPr>
          <w:color w:val="auto"/>
        </w:rPr>
      </w:pPr>
      <w:r w:rsidRPr="004A69AE">
        <w:rPr>
          <w:rFonts w:hint="eastAsia"/>
          <w:color w:val="auto"/>
        </w:rPr>
        <w:t xml:space="preserve">    </w:t>
      </w:r>
      <w:r w:rsidRPr="004A69AE">
        <w:rPr>
          <w:rFonts w:hint="eastAsia"/>
          <w:color w:val="auto"/>
        </w:rPr>
        <w:t>下限预警</w:t>
      </w:r>
    </w:p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867B6E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867B6E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big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9</w:t>
            </w:r>
          </w:p>
        </w:tc>
      </w:tr>
      <w:tr w:rsidR="004A69AE" w:rsidRPr="004A69AE" w:rsidTr="00867B6E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45186A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Par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零件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50</w:t>
            </w:r>
          </w:p>
        </w:tc>
      </w:tr>
      <w:tr w:rsidR="004A69AE" w:rsidRPr="004A69AE" w:rsidTr="00867B6E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PartDesc2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零件描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200</w:t>
            </w:r>
          </w:p>
        </w:tc>
      </w:tr>
      <w:tr w:rsidR="004A69AE" w:rsidRPr="004A69AE" w:rsidTr="00867B6E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764551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E92E53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hint="eastAsia"/>
              </w:rPr>
              <w:t>库存</w:t>
            </w:r>
            <w:r w:rsidR="00313A6E" w:rsidRPr="004A69AE">
              <w:rPr>
                <w:rFonts w:ascii="等线" w:eastAsia="等线" w:hAnsi="等线" w:hint="eastAsia"/>
              </w:rPr>
              <w:t>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9</w:t>
            </w:r>
          </w:p>
        </w:tc>
      </w:tr>
      <w:tr w:rsidR="004A69AE" w:rsidRPr="004A69AE" w:rsidTr="00867B6E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764551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313A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Min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313A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最低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9</w:t>
            </w:r>
          </w:p>
        </w:tc>
      </w:tr>
    </w:tbl>
    <w:p w:rsidR="00313A6E" w:rsidRPr="004A69AE" w:rsidRDefault="00313A6E" w:rsidP="00313A6E">
      <w:r w:rsidRPr="004A69AE">
        <w:rPr>
          <w:rFonts w:hint="eastAsia"/>
        </w:rPr>
        <w:t>操作角色：库存管理员</w:t>
      </w:r>
    </w:p>
    <w:p w:rsidR="00313A6E" w:rsidRPr="004A69AE" w:rsidRDefault="00313A6E" w:rsidP="00313A6E">
      <w:r w:rsidRPr="004A69AE">
        <w:rPr>
          <w:rFonts w:hint="eastAsia"/>
        </w:rPr>
        <w:t>操作功能：【查询】，【导出】</w:t>
      </w:r>
    </w:p>
    <w:p w:rsidR="00313A6E" w:rsidRPr="004A69AE" w:rsidRDefault="00313A6E" w:rsidP="00313A6E"/>
    <w:p w:rsidR="00313A6E" w:rsidRPr="004A69AE" w:rsidRDefault="00313A6E" w:rsidP="00313A6E"/>
    <w:p w:rsidR="00313A6E" w:rsidRPr="004A69AE" w:rsidRDefault="00313A6E" w:rsidP="00DD3E02">
      <w:pPr>
        <w:pStyle w:val="4"/>
        <w:ind w:left="442" w:hangingChars="200" w:hanging="442"/>
        <w:rPr>
          <w:color w:val="auto"/>
        </w:rPr>
      </w:pPr>
      <w:r w:rsidRPr="004A69AE">
        <w:rPr>
          <w:rFonts w:hint="eastAsia"/>
          <w:color w:val="auto"/>
        </w:rPr>
        <w:t xml:space="preserve">    </w:t>
      </w:r>
      <w:r w:rsidRPr="004A69AE">
        <w:rPr>
          <w:rFonts w:hint="eastAsia"/>
          <w:color w:val="auto"/>
        </w:rPr>
        <w:t>上限预警</w:t>
      </w:r>
    </w:p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867B6E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867B6E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big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9</w:t>
            </w:r>
          </w:p>
        </w:tc>
      </w:tr>
      <w:tr w:rsidR="004A69AE" w:rsidRPr="004A69AE" w:rsidTr="00867B6E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867B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Par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零件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50</w:t>
            </w:r>
          </w:p>
        </w:tc>
      </w:tr>
      <w:tr w:rsidR="004A69AE" w:rsidRPr="004A69AE" w:rsidTr="00867B6E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PartDesc2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零件描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200</w:t>
            </w:r>
          </w:p>
        </w:tc>
      </w:tr>
      <w:tr w:rsidR="004A69AE" w:rsidRPr="004A69AE" w:rsidTr="00867B6E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764551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lastRenderedPageBreak/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867B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hint="eastAsia"/>
              </w:rPr>
              <w:t>库存</w:t>
            </w:r>
            <w:r w:rsidR="00313A6E" w:rsidRPr="004A69AE">
              <w:rPr>
                <w:rFonts w:ascii="等线" w:eastAsia="等线" w:hAnsi="等线" w:hint="eastAsia"/>
              </w:rPr>
              <w:t>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9</w:t>
            </w:r>
          </w:p>
        </w:tc>
      </w:tr>
      <w:tr w:rsidR="004A69AE" w:rsidRPr="004A69AE" w:rsidTr="00867B6E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764551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Max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867B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最高</w:t>
            </w:r>
            <w:r w:rsidR="00313A6E" w:rsidRPr="004A69AE">
              <w:rPr>
                <w:rFonts w:ascii="等线" w:eastAsia="等线" w:hAnsi="等线" w:cstheme="minorBidi" w:hint="eastAsia"/>
              </w:rPr>
              <w:t>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9</w:t>
            </w:r>
          </w:p>
        </w:tc>
      </w:tr>
    </w:tbl>
    <w:p w:rsidR="00313A6E" w:rsidRPr="004A69AE" w:rsidRDefault="00313A6E" w:rsidP="00313A6E">
      <w:r w:rsidRPr="004A69AE">
        <w:rPr>
          <w:rFonts w:hint="eastAsia"/>
        </w:rPr>
        <w:t>操作角色：库存管理员</w:t>
      </w:r>
    </w:p>
    <w:p w:rsidR="00313A6E" w:rsidRPr="004A69AE" w:rsidRDefault="00313A6E" w:rsidP="00313A6E">
      <w:r w:rsidRPr="004A69AE">
        <w:rPr>
          <w:rFonts w:hint="eastAsia"/>
        </w:rPr>
        <w:t>操作功能：【查询】，【导出】</w:t>
      </w:r>
    </w:p>
    <w:p w:rsidR="00313A6E" w:rsidRPr="004A69AE" w:rsidRDefault="00313A6E" w:rsidP="00313A6E"/>
    <w:p w:rsidR="00313A6E" w:rsidRPr="004A69AE" w:rsidRDefault="00313A6E" w:rsidP="00DD3E02">
      <w:pPr>
        <w:pStyle w:val="4"/>
        <w:ind w:left="442" w:hangingChars="200" w:hanging="442"/>
        <w:rPr>
          <w:color w:val="auto"/>
        </w:rPr>
      </w:pPr>
      <w:r w:rsidRPr="004A69AE">
        <w:rPr>
          <w:rFonts w:hint="eastAsia"/>
          <w:color w:val="auto"/>
        </w:rPr>
        <w:t xml:space="preserve">  </w:t>
      </w:r>
      <w:r w:rsidR="00084179" w:rsidRPr="004A69AE">
        <w:rPr>
          <w:color w:val="auto"/>
        </w:rPr>
        <w:tab/>
      </w:r>
      <w:r w:rsidRPr="004A69AE">
        <w:rPr>
          <w:color w:val="auto"/>
        </w:rPr>
        <w:t>呆滞库存</w:t>
      </w:r>
    </w:p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867B6E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867B6E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big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9</w:t>
            </w:r>
          </w:p>
        </w:tc>
      </w:tr>
      <w:tr w:rsidR="004A69AE" w:rsidRPr="004A69AE" w:rsidTr="00867B6E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B7282B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Par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零件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50</w:t>
            </w:r>
          </w:p>
        </w:tc>
      </w:tr>
      <w:tr w:rsidR="004A69AE" w:rsidRPr="004A69AE" w:rsidTr="00867B6E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B7282B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Batch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批次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50</w:t>
            </w:r>
          </w:p>
        </w:tc>
      </w:tr>
      <w:tr w:rsidR="004A69AE" w:rsidRPr="004A69AE" w:rsidTr="00867B6E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B7282B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Loc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库位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50</w:t>
            </w:r>
          </w:p>
        </w:tc>
      </w:tr>
      <w:tr w:rsidR="004A69AE" w:rsidRPr="004A69AE" w:rsidTr="00867B6E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B7282B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B7282B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InD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B7282B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入库日期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B7282B" w:rsidP="00B7282B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/>
              </w:rPr>
              <w:t>D</w:t>
            </w:r>
            <w:r w:rsidRPr="004A69AE">
              <w:rPr>
                <w:rFonts w:ascii="等线" w:eastAsia="等线" w:hAnsi="等线" w:cstheme="minorBidi" w:hint="eastAsia"/>
              </w:rPr>
              <w:t>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B7282B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23</w:t>
            </w:r>
          </w:p>
        </w:tc>
      </w:tr>
      <w:tr w:rsidR="004A69AE" w:rsidRPr="004A69AE" w:rsidTr="00867B6E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82B" w:rsidRPr="004A69AE" w:rsidRDefault="00B7282B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6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82B" w:rsidRPr="004A69AE" w:rsidRDefault="00B7282B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StockDays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82B" w:rsidRPr="004A69AE" w:rsidRDefault="00B7282B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在库天数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82B" w:rsidRPr="004A69AE" w:rsidRDefault="00B7282B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82B" w:rsidRPr="004A69AE" w:rsidRDefault="00B7282B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82B" w:rsidRPr="004A69AE" w:rsidRDefault="00B7282B" w:rsidP="00B7282B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/>
              </w:rPr>
              <w:t>I</w:t>
            </w:r>
            <w:r w:rsidRPr="004A69AE">
              <w:rPr>
                <w:rFonts w:ascii="等线" w:eastAsia="等线" w:hAnsi="等线" w:cstheme="minorBidi" w:hint="eastAsia"/>
              </w:rPr>
              <w:t>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82B" w:rsidRPr="004A69AE" w:rsidRDefault="00A76289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9</w:t>
            </w:r>
          </w:p>
        </w:tc>
      </w:tr>
      <w:tr w:rsidR="004A69AE" w:rsidRPr="004A69AE" w:rsidTr="00867B6E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82B" w:rsidRPr="004A69AE" w:rsidRDefault="00B7282B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7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82B" w:rsidRPr="004A69AE" w:rsidRDefault="00A76289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active</w:t>
            </w:r>
            <w:r w:rsidR="00B7282B" w:rsidRPr="004A69AE">
              <w:rPr>
                <w:rFonts w:ascii="等线" w:eastAsia="等线" w:hAnsi="等线" w:cstheme="minorBidi" w:hint="eastAsia"/>
              </w:rPr>
              <w:t>Days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82B" w:rsidRPr="004A69AE" w:rsidRDefault="00B7282B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呆滞报警天数</w:t>
            </w:r>
          </w:p>
          <w:p w:rsidR="00954706" w:rsidRPr="004A69AE" w:rsidRDefault="00954706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（用来和在库天数做比较，来源于基础数据）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82B" w:rsidRPr="004A69AE" w:rsidRDefault="00B7282B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82B" w:rsidRPr="004A69AE" w:rsidRDefault="00B7282B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82B" w:rsidRPr="004A69AE" w:rsidRDefault="00B7282B" w:rsidP="00B7282B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282B" w:rsidRPr="004A69AE" w:rsidRDefault="00A76289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9</w:t>
            </w:r>
          </w:p>
        </w:tc>
      </w:tr>
      <w:tr w:rsidR="004A69AE" w:rsidRPr="004A69AE" w:rsidTr="00867B6E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13A6E" w:rsidRPr="004A69AE" w:rsidRDefault="00B7282B" w:rsidP="00867B6E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8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13A6E" w:rsidRPr="004A69AE" w:rsidRDefault="00313A6E" w:rsidP="00867B6E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UnitPric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13A6E" w:rsidRPr="004A69AE" w:rsidRDefault="00313A6E" w:rsidP="00867B6E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单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13A6E" w:rsidRPr="004A69AE" w:rsidRDefault="00313A6E" w:rsidP="00867B6E">
            <w:pPr>
              <w:jc w:val="center"/>
              <w:rPr>
                <w:rFonts w:ascii="等线" w:eastAsia="等线" w:hAnsi="等线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13A6E" w:rsidRPr="004A69AE" w:rsidRDefault="00313A6E" w:rsidP="00867B6E">
            <w:pPr>
              <w:jc w:val="center"/>
              <w:rPr>
                <w:rFonts w:ascii="等线" w:eastAsia="等线" w:hAnsi="等线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13A6E" w:rsidRPr="004A69AE" w:rsidRDefault="00313A6E" w:rsidP="00867B6E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/>
              </w:rPr>
              <w:t>m</w:t>
            </w:r>
            <w:r w:rsidRPr="004A69AE">
              <w:rPr>
                <w:rFonts w:ascii="等线" w:eastAsia="等线" w:hAnsi="等线" w:hint="eastAsia"/>
              </w:rPr>
              <w:t>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13A6E" w:rsidRPr="004A69AE" w:rsidRDefault="00313A6E" w:rsidP="00867B6E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19</w:t>
            </w:r>
          </w:p>
        </w:tc>
      </w:tr>
      <w:tr w:rsidR="004A69AE" w:rsidRPr="004A69AE" w:rsidTr="00867B6E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B7282B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9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hint="eastAsia"/>
              </w:rPr>
              <w:t>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13A6E" w:rsidRPr="004A69AE" w:rsidRDefault="00313A6E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9</w:t>
            </w:r>
          </w:p>
        </w:tc>
      </w:tr>
      <w:tr w:rsidR="00764551" w:rsidRPr="004A69AE" w:rsidTr="00867B6E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0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Amount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867B6E">
            <w:pPr>
              <w:spacing w:after="200" w:line="276" w:lineRule="auto"/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金额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/>
              </w:rPr>
              <w:t>M</w:t>
            </w:r>
            <w:r w:rsidRPr="004A69AE">
              <w:rPr>
                <w:rFonts w:ascii="等线" w:eastAsia="等线" w:hAnsi="等线" w:cstheme="minorBidi" w:hint="eastAsia"/>
              </w:rPr>
              <w:t>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867B6E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9</w:t>
            </w:r>
          </w:p>
        </w:tc>
      </w:tr>
    </w:tbl>
    <w:p w:rsidR="00313A6E" w:rsidRPr="004A69AE" w:rsidRDefault="00313A6E" w:rsidP="00313A6E"/>
    <w:p w:rsidR="00313A6E" w:rsidRPr="004A69AE" w:rsidRDefault="00313A6E" w:rsidP="00313A6E">
      <w:r w:rsidRPr="004A69AE">
        <w:rPr>
          <w:rFonts w:hint="eastAsia"/>
        </w:rPr>
        <w:t>操作角色：库存管理员</w:t>
      </w:r>
    </w:p>
    <w:p w:rsidR="00313A6E" w:rsidRPr="004A69AE" w:rsidRDefault="00313A6E" w:rsidP="00313A6E">
      <w:r w:rsidRPr="004A69AE">
        <w:rPr>
          <w:rFonts w:hint="eastAsia"/>
        </w:rPr>
        <w:t>操作功能：【查询】，【导出】</w:t>
      </w:r>
    </w:p>
    <w:p w:rsidR="00313A6E" w:rsidRPr="004A69AE" w:rsidRDefault="00313A6E" w:rsidP="00313A6E"/>
    <w:p w:rsidR="00084179" w:rsidRPr="004A69AE" w:rsidRDefault="00313A6E" w:rsidP="00DD3E02">
      <w:pPr>
        <w:pStyle w:val="4"/>
        <w:ind w:left="442" w:hangingChars="200" w:hanging="442"/>
        <w:rPr>
          <w:color w:val="auto"/>
        </w:rPr>
      </w:pPr>
      <w:r w:rsidRPr="004A69AE">
        <w:rPr>
          <w:rFonts w:hint="eastAsia"/>
          <w:color w:val="auto"/>
        </w:rPr>
        <w:t xml:space="preserve">  </w:t>
      </w:r>
      <w:r w:rsidR="00084179" w:rsidRPr="004A69AE">
        <w:rPr>
          <w:color w:val="auto"/>
        </w:rPr>
        <w:tab/>
      </w:r>
      <w:r w:rsidRPr="004A69AE">
        <w:rPr>
          <w:rFonts w:hint="eastAsia"/>
          <w:color w:val="auto"/>
        </w:rPr>
        <w:t>过期预警</w:t>
      </w:r>
    </w:p>
    <w:p w:rsidR="00CF62E1" w:rsidRPr="004A69AE" w:rsidRDefault="00CF62E1" w:rsidP="005E63B1">
      <w:r w:rsidRPr="004A69AE">
        <w:rPr>
          <w:rFonts w:hint="eastAsia"/>
        </w:rPr>
        <w:t>查询备件的</w:t>
      </w:r>
      <w:r w:rsidR="00C50E72" w:rsidRPr="004A69AE">
        <w:rPr>
          <w:rFonts w:hint="eastAsia"/>
        </w:rPr>
        <w:t>临近过期</w:t>
      </w:r>
      <w:r w:rsidRPr="004A69AE">
        <w:rPr>
          <w:rFonts w:hint="eastAsia"/>
        </w:rPr>
        <w:t>，</w:t>
      </w:r>
      <w:r w:rsidR="00C50E72" w:rsidRPr="004A69AE">
        <w:rPr>
          <w:rFonts w:hint="eastAsia"/>
        </w:rPr>
        <w:t>已经</w:t>
      </w:r>
      <w:r w:rsidRPr="004A69AE">
        <w:rPr>
          <w:rFonts w:hint="eastAsia"/>
        </w:rPr>
        <w:t>过期等信息。</w:t>
      </w:r>
    </w:p>
    <w:p w:rsidR="00BF307D" w:rsidRPr="004A69AE" w:rsidRDefault="00C50E72" w:rsidP="005E63B1">
      <w:r w:rsidRPr="004A69AE">
        <w:rPr>
          <w:rFonts w:hint="eastAsia"/>
        </w:rPr>
        <w:t>呆滞库存为汇总数，不包含批次，单价等信息。</w:t>
      </w:r>
    </w:p>
    <w:p w:rsidR="00BF307D" w:rsidRPr="004A69AE" w:rsidRDefault="00BF307D" w:rsidP="005E63B1"/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lastRenderedPageBreak/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big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9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hint="eastAsia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Par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零件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5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hint="eastAsia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hint="eastAsia"/>
              </w:rPr>
              <w:t>Total</w:t>
            </w:r>
            <w:r w:rsidRPr="004A69AE">
              <w:rPr>
                <w:rFonts w:ascii="等线" w:eastAsia="等线" w:hAnsi="等线" w:cstheme="minorBidi" w:hint="eastAsia"/>
              </w:rPr>
              <w:t>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hint="eastAsia"/>
              </w:rPr>
              <w:t>总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9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Almost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临近过期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9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OverDue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已经过期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9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6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hint="eastAsia"/>
              </w:rPr>
              <w:t>ValidDays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hint="eastAsia"/>
              </w:rPr>
              <w:t>有效期（天）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23</w:t>
            </w:r>
          </w:p>
        </w:tc>
      </w:tr>
    </w:tbl>
    <w:p w:rsidR="00876427" w:rsidRPr="004A69AE" w:rsidRDefault="00876427" w:rsidP="00876427">
      <w:r w:rsidRPr="004A69AE">
        <w:rPr>
          <w:rFonts w:hint="eastAsia"/>
        </w:rPr>
        <w:t>操作角色：库存管理员</w:t>
      </w:r>
    </w:p>
    <w:p w:rsidR="00876427" w:rsidRPr="004A69AE" w:rsidRDefault="00876427" w:rsidP="00876427">
      <w:r w:rsidRPr="004A69AE">
        <w:rPr>
          <w:rFonts w:hint="eastAsia"/>
        </w:rPr>
        <w:t>操作功能：【查询】，【导出】</w:t>
      </w:r>
    </w:p>
    <w:p w:rsidR="00876427" w:rsidRPr="004A69AE" w:rsidRDefault="00876427" w:rsidP="005E63B1"/>
    <w:p w:rsidR="00084179" w:rsidRPr="004A69AE" w:rsidRDefault="00084179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Pr="004A69AE">
        <w:rPr>
          <w:color w:val="auto"/>
        </w:rPr>
        <w:t>库存账龄</w:t>
      </w:r>
    </w:p>
    <w:p w:rsidR="00CF62E1" w:rsidRPr="004A69AE" w:rsidRDefault="00CF62E1" w:rsidP="005E63B1">
      <w:r w:rsidRPr="004A69AE">
        <w:rPr>
          <w:rFonts w:hint="eastAsia"/>
        </w:rPr>
        <w:t>查询备件的入库时间，在库时长等信息。</w:t>
      </w:r>
    </w:p>
    <w:p w:rsidR="00BF307D" w:rsidRPr="004A69AE" w:rsidRDefault="00BF307D" w:rsidP="005E63B1"/>
    <w:p w:rsidR="00BF307D" w:rsidRPr="004A69AE" w:rsidRDefault="00BF307D" w:rsidP="005E63B1"/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big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9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Loc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库位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5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Par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零件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5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Batch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批次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5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UnitPric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单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/>
              </w:rPr>
              <w:t>m</w:t>
            </w:r>
            <w:r w:rsidRPr="004A69AE">
              <w:rPr>
                <w:rFonts w:ascii="等线" w:eastAsia="等线" w:hAnsi="等线" w:hint="eastAsia"/>
              </w:rPr>
              <w:t>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19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hint="eastAsia"/>
              </w:rPr>
              <w:t>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9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6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Amount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C50E72">
            <w:pPr>
              <w:spacing w:after="200" w:line="276" w:lineRule="auto"/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金额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/>
              </w:rPr>
              <w:t>M</w:t>
            </w:r>
            <w:r w:rsidRPr="004A69AE">
              <w:rPr>
                <w:rFonts w:ascii="等线" w:eastAsia="等线" w:hAnsi="等线" w:cstheme="minorBidi" w:hint="eastAsia"/>
              </w:rPr>
              <w:t>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64551" w:rsidRPr="004A69AE" w:rsidRDefault="00764551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19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764551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7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ProduceD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生产时间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23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764551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8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OverdueD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过期时间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23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764551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9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hint="eastAsia"/>
              </w:rPr>
              <w:t>ReceiveTi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hint="eastAsia"/>
              </w:rPr>
              <w:t>入库时间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spacing w:after="200" w:line="276" w:lineRule="auto"/>
              <w:jc w:val="center"/>
              <w:rPr>
                <w:rFonts w:ascii="等线" w:eastAsia="等线" w:hAnsi="等线" w:cstheme="minorBidi"/>
              </w:rPr>
            </w:pPr>
            <w:r w:rsidRPr="004A69AE">
              <w:rPr>
                <w:rFonts w:ascii="等线" w:eastAsia="等线" w:hAnsi="等线" w:cstheme="minorBidi" w:hint="eastAsia"/>
              </w:rPr>
              <w:t>23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764551" w:rsidP="00C50E72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10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StoreDays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在库时长（天）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/>
              </w:rPr>
              <w:t>I</w:t>
            </w:r>
            <w:r w:rsidRPr="004A69AE">
              <w:rPr>
                <w:rFonts w:ascii="等线" w:eastAsia="等线" w:hAnsi="等线" w:hint="eastAsia"/>
              </w:rPr>
              <w:t>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</w:rPr>
            </w:pPr>
            <w:r w:rsidRPr="004A69AE">
              <w:rPr>
                <w:rFonts w:ascii="等线" w:eastAsia="等线" w:hAnsi="等线" w:hint="eastAsia"/>
              </w:rPr>
              <w:t>10</w:t>
            </w:r>
          </w:p>
        </w:tc>
      </w:tr>
    </w:tbl>
    <w:p w:rsidR="00876427" w:rsidRPr="004A69AE" w:rsidRDefault="00876427" w:rsidP="00876427">
      <w:r w:rsidRPr="004A69AE">
        <w:rPr>
          <w:rFonts w:hint="eastAsia"/>
        </w:rPr>
        <w:t>操作角色：库存管理员</w:t>
      </w:r>
    </w:p>
    <w:p w:rsidR="00876427" w:rsidRPr="004A69AE" w:rsidRDefault="00876427" w:rsidP="00876427">
      <w:r w:rsidRPr="004A69AE">
        <w:rPr>
          <w:rFonts w:hint="eastAsia"/>
        </w:rPr>
        <w:t>操作功能：【查询】，【导出】</w:t>
      </w:r>
    </w:p>
    <w:p w:rsidR="00876427" w:rsidRPr="004A69AE" w:rsidRDefault="00876427" w:rsidP="005E63B1"/>
    <w:p w:rsidR="00084179" w:rsidRPr="004A69AE" w:rsidRDefault="00084179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lastRenderedPageBreak/>
        <w:tab/>
      </w:r>
      <w:r w:rsidRPr="004A69AE">
        <w:rPr>
          <w:color w:val="auto"/>
        </w:rPr>
        <w:tab/>
      </w:r>
      <w:r w:rsidRPr="004A69AE">
        <w:rPr>
          <w:color w:val="auto"/>
        </w:rPr>
        <w:t>盘点差异</w:t>
      </w:r>
    </w:p>
    <w:p w:rsidR="00CF62E1" w:rsidRPr="004A69AE" w:rsidRDefault="00CF62E1" w:rsidP="005E63B1">
      <w:r w:rsidRPr="004A69AE">
        <w:rPr>
          <w:rFonts w:hint="eastAsia"/>
        </w:rPr>
        <w:t>查询盘点</w:t>
      </w:r>
      <w:r w:rsidR="00C50E72" w:rsidRPr="004A69AE">
        <w:rPr>
          <w:rFonts w:hint="eastAsia"/>
        </w:rPr>
        <w:t>产生</w:t>
      </w:r>
      <w:r w:rsidRPr="004A69AE">
        <w:rPr>
          <w:rFonts w:hint="eastAsia"/>
        </w:rPr>
        <w:t>的差异信息。</w:t>
      </w:r>
    </w:p>
    <w:p w:rsidR="00BF307D" w:rsidRPr="004A69AE" w:rsidRDefault="00BF307D" w:rsidP="005E63B1"/>
    <w:p w:rsidR="00C50E72" w:rsidRPr="004A69AE" w:rsidRDefault="00B94470" w:rsidP="005E63B1">
      <w:r w:rsidRPr="004A69AE">
        <w:rPr>
          <w:rFonts w:hint="eastAsia"/>
        </w:rPr>
        <w:t>盘点差异表</w:t>
      </w:r>
    </w:p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llNum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单据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CheckLoc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盘点库位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Part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零件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atch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批次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ook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账面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C50E72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/>
                <w:sz w:val="22"/>
              </w:rPr>
              <w:t>7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CheckQty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盘点数量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oney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0E72" w:rsidRPr="004A69AE" w:rsidRDefault="00C50E72" w:rsidP="00C50E7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</w:tbl>
    <w:p w:rsidR="00876427" w:rsidRPr="004A69AE" w:rsidRDefault="00876427" w:rsidP="00876427">
      <w:r w:rsidRPr="004A69AE">
        <w:rPr>
          <w:rFonts w:hint="eastAsia"/>
        </w:rPr>
        <w:t>操作角色：库存管理员</w:t>
      </w:r>
    </w:p>
    <w:p w:rsidR="00876427" w:rsidRPr="004A69AE" w:rsidRDefault="00876427" w:rsidP="00876427">
      <w:r w:rsidRPr="004A69AE">
        <w:rPr>
          <w:rFonts w:hint="eastAsia"/>
        </w:rPr>
        <w:t>操作功能：【查询】，【导出】</w:t>
      </w:r>
    </w:p>
    <w:p w:rsidR="00876427" w:rsidRPr="004A69AE" w:rsidRDefault="00876427" w:rsidP="005E63B1"/>
    <w:p w:rsidR="00084179" w:rsidRPr="004A69AE" w:rsidRDefault="00084179" w:rsidP="005E63B1">
      <w:pPr>
        <w:pStyle w:val="3"/>
        <w:numPr>
          <w:ilvl w:val="0"/>
          <w:numId w:val="5"/>
        </w:numPr>
        <w:rPr>
          <w:color w:val="auto"/>
        </w:rPr>
      </w:pPr>
      <w:bookmarkStart w:id="23" w:name="_Toc467079290"/>
      <w:r w:rsidRPr="004A69AE">
        <w:rPr>
          <w:color w:val="auto"/>
        </w:rPr>
        <w:t>日志</w:t>
      </w:r>
      <w:bookmarkEnd w:id="23"/>
    </w:p>
    <w:p w:rsidR="00084179" w:rsidRPr="004A69AE" w:rsidRDefault="00084179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Pr="004A69AE">
        <w:rPr>
          <w:color w:val="auto"/>
        </w:rPr>
        <w:t>登录日志</w:t>
      </w:r>
    </w:p>
    <w:p w:rsidR="008D7626" w:rsidRPr="004A69AE" w:rsidRDefault="008D7626" w:rsidP="005E63B1">
      <w:r w:rsidRPr="004A69AE">
        <w:rPr>
          <w:rFonts w:hint="eastAsia"/>
        </w:rPr>
        <w:t>记录操作员登录日志。</w:t>
      </w:r>
    </w:p>
    <w:p w:rsidR="00BF307D" w:rsidRPr="004A69AE" w:rsidRDefault="00BF307D" w:rsidP="005E63B1"/>
    <w:p w:rsidR="00BF307D" w:rsidRPr="004A69AE" w:rsidRDefault="00BF307D" w:rsidP="005E63B1"/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g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OperCod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操作人工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80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OperNa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操作人姓名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LogTi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日志时间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3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LogTyp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日志类型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LogSi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登录主机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00</w:t>
            </w:r>
          </w:p>
        </w:tc>
      </w:tr>
      <w:tr w:rsidR="00B94470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7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essag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褥子信息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DD3E02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-1</w:t>
            </w:r>
          </w:p>
        </w:tc>
      </w:tr>
    </w:tbl>
    <w:p w:rsidR="00BF307D" w:rsidRPr="004A69AE" w:rsidRDefault="00BF307D" w:rsidP="005E63B1"/>
    <w:p w:rsidR="00B94470" w:rsidRPr="004A69AE" w:rsidRDefault="00B94470" w:rsidP="005E63B1"/>
    <w:p w:rsidR="00876427" w:rsidRPr="004A69AE" w:rsidRDefault="00876427" w:rsidP="00876427">
      <w:r w:rsidRPr="004A69AE">
        <w:rPr>
          <w:rFonts w:hint="eastAsia"/>
        </w:rPr>
        <w:t>操作角色：系统管理员</w:t>
      </w:r>
    </w:p>
    <w:p w:rsidR="00876427" w:rsidRPr="004A69AE" w:rsidRDefault="00876427" w:rsidP="00876427">
      <w:r w:rsidRPr="004A69AE">
        <w:rPr>
          <w:rFonts w:hint="eastAsia"/>
        </w:rPr>
        <w:t>操作功能：【查询】，【导出】</w:t>
      </w:r>
    </w:p>
    <w:p w:rsidR="00876427" w:rsidRPr="004A69AE" w:rsidRDefault="00876427" w:rsidP="005E63B1"/>
    <w:p w:rsidR="00084179" w:rsidRPr="004A69AE" w:rsidRDefault="00084179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Pr="004A69AE">
        <w:rPr>
          <w:color w:val="auto"/>
        </w:rPr>
        <w:t>主数据日志</w:t>
      </w:r>
    </w:p>
    <w:p w:rsidR="008D7626" w:rsidRPr="004A69AE" w:rsidRDefault="008D7626" w:rsidP="005E63B1">
      <w:r w:rsidRPr="004A69AE">
        <w:rPr>
          <w:rFonts w:hint="eastAsia"/>
        </w:rPr>
        <w:t>记录主数据修改日志。</w:t>
      </w:r>
    </w:p>
    <w:p w:rsidR="008D7626" w:rsidRPr="004A69AE" w:rsidRDefault="008D7626" w:rsidP="005E63B1"/>
    <w:p w:rsidR="00BF307D" w:rsidRPr="004A69AE" w:rsidRDefault="00BF307D" w:rsidP="005E63B1"/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lastRenderedPageBreak/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g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OperNa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操作人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80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LogTi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日志时间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3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LogTyp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日志类型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ataTyp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数据类型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OldValu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原值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000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7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ewValu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新值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000</w:t>
            </w:r>
          </w:p>
        </w:tc>
      </w:tr>
      <w:tr w:rsidR="00B94470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8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mark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备注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0</w:t>
            </w:r>
          </w:p>
        </w:tc>
      </w:tr>
    </w:tbl>
    <w:p w:rsidR="00BF307D" w:rsidRPr="004A69AE" w:rsidRDefault="00BF307D" w:rsidP="005E63B1"/>
    <w:p w:rsidR="00B94470" w:rsidRPr="004A69AE" w:rsidRDefault="00B94470" w:rsidP="005E63B1"/>
    <w:p w:rsidR="00876427" w:rsidRPr="004A69AE" w:rsidRDefault="00876427" w:rsidP="00876427">
      <w:r w:rsidRPr="004A69AE">
        <w:rPr>
          <w:rFonts w:hint="eastAsia"/>
        </w:rPr>
        <w:t>操作角色：系统管理员</w:t>
      </w:r>
    </w:p>
    <w:p w:rsidR="00876427" w:rsidRPr="004A69AE" w:rsidRDefault="00876427" w:rsidP="00876427">
      <w:r w:rsidRPr="004A69AE">
        <w:rPr>
          <w:rFonts w:hint="eastAsia"/>
        </w:rPr>
        <w:t>操作功能：【查询】，【导出】</w:t>
      </w:r>
    </w:p>
    <w:p w:rsidR="00876427" w:rsidRPr="004A69AE" w:rsidRDefault="00876427" w:rsidP="005E63B1"/>
    <w:p w:rsidR="000B0C1A" w:rsidRPr="004A69AE" w:rsidRDefault="000B0C1A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Pr="004A69AE">
        <w:rPr>
          <w:color w:val="auto"/>
        </w:rPr>
        <w:t>单据日志</w:t>
      </w:r>
    </w:p>
    <w:p w:rsidR="008D7626" w:rsidRPr="004A69AE" w:rsidRDefault="008D7626" w:rsidP="005E63B1">
      <w:r w:rsidRPr="004A69AE">
        <w:rPr>
          <w:rFonts w:hint="eastAsia"/>
        </w:rPr>
        <w:t>记录所有单据的新增，修改，取消，确定，批准等状态变化的日志。</w:t>
      </w:r>
    </w:p>
    <w:p w:rsidR="00BF307D" w:rsidRPr="004A69AE" w:rsidRDefault="00BF307D" w:rsidP="005E63B1"/>
    <w:p w:rsidR="00BF307D" w:rsidRPr="004A69AE" w:rsidRDefault="00BF307D" w:rsidP="005E63B1"/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g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9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OperNa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操作人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80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LogTi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日志时间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3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LogTyp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日志类型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llNum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单据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llTyp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单据类型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B94470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7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Messag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日志信息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-1</w:t>
            </w:r>
          </w:p>
        </w:tc>
      </w:tr>
    </w:tbl>
    <w:p w:rsidR="00BF307D" w:rsidRPr="004A69AE" w:rsidRDefault="00BF307D" w:rsidP="005E63B1"/>
    <w:p w:rsidR="00B94470" w:rsidRPr="004A69AE" w:rsidRDefault="00B94470" w:rsidP="005E63B1"/>
    <w:p w:rsidR="00876427" w:rsidRPr="004A69AE" w:rsidRDefault="00876427" w:rsidP="00876427">
      <w:r w:rsidRPr="004A69AE">
        <w:rPr>
          <w:rFonts w:hint="eastAsia"/>
        </w:rPr>
        <w:t>操作角色：系统管理员</w:t>
      </w:r>
    </w:p>
    <w:p w:rsidR="00876427" w:rsidRPr="004A69AE" w:rsidRDefault="00876427" w:rsidP="00876427">
      <w:r w:rsidRPr="004A69AE">
        <w:rPr>
          <w:rFonts w:hint="eastAsia"/>
        </w:rPr>
        <w:t>操作功能：【查询】，【导出】</w:t>
      </w:r>
    </w:p>
    <w:p w:rsidR="00876427" w:rsidRPr="004A69AE" w:rsidRDefault="00876427" w:rsidP="005E63B1"/>
    <w:p w:rsidR="00876427" w:rsidRPr="004A69AE" w:rsidRDefault="00876427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Pr="004A69AE">
        <w:rPr>
          <w:rFonts w:hint="eastAsia"/>
          <w:color w:val="auto"/>
        </w:rPr>
        <w:t>接口日志</w:t>
      </w:r>
    </w:p>
    <w:p w:rsidR="00B94470" w:rsidRPr="004A69AE" w:rsidRDefault="00B94470" w:rsidP="00B94470">
      <w:r w:rsidRPr="004A69AE">
        <w:rPr>
          <w:rFonts w:hint="eastAsia"/>
        </w:rPr>
        <w:t>记录与OA，QAD系统之间的接口数据处理日志。</w:t>
      </w:r>
    </w:p>
    <w:p w:rsidR="00B94470" w:rsidRPr="004A69AE" w:rsidRDefault="00B94470" w:rsidP="00B94470"/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D91CC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6427" w:rsidRPr="004A69AE" w:rsidRDefault="00876427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6427" w:rsidRPr="004A69AE" w:rsidRDefault="00876427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6427" w:rsidRPr="004A69AE" w:rsidRDefault="00876427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6427" w:rsidRPr="004A69AE" w:rsidRDefault="00876427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6427" w:rsidRPr="004A69AE" w:rsidRDefault="00876427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6427" w:rsidRPr="004A69AE" w:rsidRDefault="00876427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76427" w:rsidRPr="004A69AE" w:rsidRDefault="00876427" w:rsidP="00D91CC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erfaceTyp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接口类型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llNum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单据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llTyp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单据类型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llTi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创建时间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3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lastRenderedPageBreak/>
              <w:t>6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tartTi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执行时间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7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OperNa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执行者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8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erfaceData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接口数据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9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t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状态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B94470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Remark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备注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-1</w:t>
            </w:r>
          </w:p>
        </w:tc>
      </w:tr>
    </w:tbl>
    <w:p w:rsidR="00B94470" w:rsidRPr="004A69AE" w:rsidRDefault="00B94470" w:rsidP="00876427"/>
    <w:p w:rsidR="00876427" w:rsidRPr="004A69AE" w:rsidRDefault="00876427" w:rsidP="00876427">
      <w:r w:rsidRPr="004A69AE">
        <w:rPr>
          <w:rFonts w:hint="eastAsia"/>
        </w:rPr>
        <w:t>操作角色：系统管理员</w:t>
      </w:r>
    </w:p>
    <w:p w:rsidR="00876427" w:rsidRPr="004A69AE" w:rsidRDefault="00876427" w:rsidP="00876427">
      <w:r w:rsidRPr="004A69AE">
        <w:rPr>
          <w:rFonts w:hint="eastAsia"/>
        </w:rPr>
        <w:t>操作功能：【查询】，【导出】</w:t>
      </w:r>
    </w:p>
    <w:p w:rsidR="000B0C1A" w:rsidRPr="004A69AE" w:rsidRDefault="000B0C1A" w:rsidP="00DD3E02">
      <w:pPr>
        <w:pStyle w:val="4"/>
        <w:ind w:left="442" w:hangingChars="200" w:hanging="442"/>
        <w:rPr>
          <w:color w:val="auto"/>
        </w:rPr>
      </w:pPr>
      <w:r w:rsidRPr="004A69AE">
        <w:rPr>
          <w:color w:val="auto"/>
        </w:rPr>
        <w:tab/>
      </w:r>
      <w:r w:rsidRPr="004A69AE">
        <w:rPr>
          <w:color w:val="auto"/>
        </w:rPr>
        <w:tab/>
      </w:r>
      <w:r w:rsidRPr="004A69AE">
        <w:rPr>
          <w:rFonts w:hint="eastAsia"/>
          <w:color w:val="auto"/>
        </w:rPr>
        <w:t>警报日志</w:t>
      </w:r>
    </w:p>
    <w:p w:rsidR="008D7626" w:rsidRPr="004A69AE" w:rsidRDefault="008D7626" w:rsidP="005E63B1">
      <w:r w:rsidRPr="004A69AE">
        <w:rPr>
          <w:rFonts w:hint="eastAsia"/>
        </w:rPr>
        <w:t>记录警报触发，关闭等信息的日志。</w:t>
      </w:r>
    </w:p>
    <w:p w:rsidR="000B0C1A" w:rsidRPr="004A69AE" w:rsidRDefault="000B0C1A" w:rsidP="005E63B1"/>
    <w:p w:rsidR="00BF307D" w:rsidRPr="004A69AE" w:rsidRDefault="00BF307D" w:rsidP="005E63B1"/>
    <w:tbl>
      <w:tblPr>
        <w:tblW w:w="9365" w:type="dxa"/>
        <w:tblLook w:val="04A0" w:firstRow="1" w:lastRow="0" w:firstColumn="1" w:lastColumn="0" w:noHBand="0" w:noVBand="1"/>
      </w:tblPr>
      <w:tblGrid>
        <w:gridCol w:w="1023"/>
        <w:gridCol w:w="2618"/>
        <w:gridCol w:w="1808"/>
        <w:gridCol w:w="1114"/>
        <w:gridCol w:w="699"/>
        <w:gridCol w:w="1196"/>
        <w:gridCol w:w="907"/>
      </w:tblGrid>
      <w:tr w:rsidR="004A69AE" w:rsidRPr="004A69AE" w:rsidTr="003D2AA1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序号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名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字段说明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自增长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主键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类型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F307D" w:rsidRPr="004A69AE" w:rsidRDefault="00BF307D" w:rsidP="003D2AA1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长度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UID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●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BillNum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单据编号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otifyTyp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警报类型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4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63163D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otify</w:t>
            </w:r>
            <w:r w:rsidR="0063163D">
              <w:rPr>
                <w:rFonts w:ascii="等线" w:eastAsia="等线" w:hAnsi="等线"/>
                <w:sz w:val="22"/>
              </w:rPr>
              <w:t>Messag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警报信息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-1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CreateOperNa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创建者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6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CreateTi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创建时间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3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7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CloseOperNa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关闭者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nvarchar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50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8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CloseTim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关闭时间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datetime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23</w:t>
            </w:r>
          </w:p>
        </w:tc>
      </w:tr>
      <w:tr w:rsidR="004A69AE" w:rsidRPr="004A69AE" w:rsidTr="00B94470">
        <w:trPr>
          <w:trHeight w:val="276"/>
        </w:trPr>
        <w:tc>
          <w:tcPr>
            <w:tcW w:w="10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9</w:t>
            </w:r>
          </w:p>
        </w:tc>
        <w:tc>
          <w:tcPr>
            <w:tcW w:w="2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State</w:t>
            </w:r>
          </w:p>
        </w:tc>
        <w:tc>
          <w:tcPr>
            <w:tcW w:w="18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状态</w:t>
            </w:r>
          </w:p>
        </w:tc>
        <w:tc>
          <w:tcPr>
            <w:tcW w:w="11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6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 xml:space="preserve">　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int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470" w:rsidRPr="004A69AE" w:rsidRDefault="00B94470" w:rsidP="00B94470">
            <w:pPr>
              <w:jc w:val="center"/>
              <w:rPr>
                <w:rFonts w:ascii="等线" w:eastAsia="等线" w:hAnsi="等线"/>
                <w:sz w:val="22"/>
              </w:rPr>
            </w:pPr>
            <w:r w:rsidRPr="004A69AE">
              <w:rPr>
                <w:rFonts w:ascii="等线" w:eastAsia="等线" w:hAnsi="等线" w:hint="eastAsia"/>
                <w:sz w:val="22"/>
              </w:rPr>
              <w:t>10</w:t>
            </w:r>
          </w:p>
        </w:tc>
      </w:tr>
    </w:tbl>
    <w:p w:rsidR="00876427" w:rsidRPr="004A69AE" w:rsidRDefault="00876427" w:rsidP="00876427">
      <w:r w:rsidRPr="004A69AE">
        <w:rPr>
          <w:rFonts w:hint="eastAsia"/>
        </w:rPr>
        <w:t>操作角色：系统管理员</w:t>
      </w:r>
    </w:p>
    <w:p w:rsidR="00876427" w:rsidRPr="004A69AE" w:rsidRDefault="00876427" w:rsidP="00876427">
      <w:r w:rsidRPr="004A69AE">
        <w:rPr>
          <w:rFonts w:hint="eastAsia"/>
        </w:rPr>
        <w:t>操作功能：【查询】，【导出】</w:t>
      </w:r>
    </w:p>
    <w:p w:rsidR="00876427" w:rsidRPr="004A69AE" w:rsidRDefault="00876427" w:rsidP="005E63B1"/>
    <w:sectPr w:rsidR="00876427" w:rsidRPr="004A69AE" w:rsidSect="00A6208B">
      <w:headerReference w:type="default" r:id="rId19"/>
      <w:footerReference w:type="default" r:id="rId20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D11CC" w:rsidRDefault="00FD11CC" w:rsidP="008D7626">
      <w:r>
        <w:separator/>
      </w:r>
    </w:p>
  </w:endnote>
  <w:endnote w:type="continuationSeparator" w:id="0">
    <w:p w:rsidR="00FD11CC" w:rsidRDefault="00FD11CC" w:rsidP="008D76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41521734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7B6102" w:rsidRDefault="007B6102">
            <w:pPr>
              <w:pStyle w:val="a6"/>
              <w:jc w:val="center"/>
            </w:pP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C7F22">
              <w:rPr>
                <w:b/>
                <w:bCs/>
                <w:noProof/>
              </w:rPr>
              <w:t>2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C7F22">
              <w:rPr>
                <w:b/>
                <w:bCs/>
                <w:noProof/>
              </w:rPr>
              <w:t>3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7B6102" w:rsidRDefault="007B6102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D11CC" w:rsidRDefault="00FD11CC" w:rsidP="008D7626">
      <w:r>
        <w:separator/>
      </w:r>
    </w:p>
  </w:footnote>
  <w:footnote w:type="continuationSeparator" w:id="0">
    <w:p w:rsidR="00FD11CC" w:rsidRDefault="00FD11CC" w:rsidP="008D76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B6102" w:rsidRDefault="007B6102" w:rsidP="00A6208B">
    <w:pPr>
      <w:pStyle w:val="a4"/>
      <w:jc w:val="left"/>
    </w:pPr>
    <w:r>
      <w:rPr>
        <w:rFonts w:hint="eastAsia"/>
      </w:rPr>
      <w:t>长春市畅科科技有限公司</w:t>
    </w:r>
    <w:r>
      <w:tab/>
    </w:r>
    <w:r>
      <w:tab/>
    </w:r>
    <w:r>
      <w:rPr>
        <w:rFonts w:hint="eastAsia"/>
      </w:rPr>
      <w:t>备件管理系统解决方案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7F3ACB"/>
    <w:multiLevelType w:val="hybridMultilevel"/>
    <w:tmpl w:val="E5045802"/>
    <w:lvl w:ilvl="0" w:tplc="04090017">
      <w:start w:val="1"/>
      <w:numFmt w:val="chineseCountingThousand"/>
      <w:lvlText w:val="(%1)"/>
      <w:lvlJc w:val="left"/>
      <w:pPr>
        <w:ind w:left="2100" w:hanging="420"/>
      </w:p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1" w15:restartNumberingAfterBreak="0">
    <w:nsid w:val="1482775B"/>
    <w:multiLevelType w:val="multilevel"/>
    <w:tmpl w:val="467C90D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1BCB616F"/>
    <w:multiLevelType w:val="hybridMultilevel"/>
    <w:tmpl w:val="447E150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1ED46B9B"/>
    <w:multiLevelType w:val="hybridMultilevel"/>
    <w:tmpl w:val="DBC84A7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85259ED"/>
    <w:multiLevelType w:val="hybridMultilevel"/>
    <w:tmpl w:val="605CFE44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90F58D7"/>
    <w:multiLevelType w:val="hybridMultilevel"/>
    <w:tmpl w:val="DA20A718"/>
    <w:lvl w:ilvl="0" w:tplc="04090017">
      <w:start w:val="1"/>
      <w:numFmt w:val="chineseCountingThousand"/>
      <w:lvlText w:val="(%1)"/>
      <w:lvlJc w:val="left"/>
      <w:pPr>
        <w:ind w:left="2100" w:hanging="420"/>
      </w:p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6" w15:restartNumberingAfterBreak="0">
    <w:nsid w:val="61FF2F8E"/>
    <w:multiLevelType w:val="hybridMultilevel"/>
    <w:tmpl w:val="1FA66F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668666F0"/>
    <w:multiLevelType w:val="hybridMultilevel"/>
    <w:tmpl w:val="B38CB49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8" w15:restartNumberingAfterBreak="0">
    <w:nsid w:val="682F1EC4"/>
    <w:multiLevelType w:val="hybridMultilevel"/>
    <w:tmpl w:val="DB3AC630"/>
    <w:lvl w:ilvl="0" w:tplc="04090017">
      <w:start w:val="1"/>
      <w:numFmt w:val="chineseCountingThousand"/>
      <w:lvlText w:val="(%1)"/>
      <w:lvlJc w:val="left"/>
      <w:pPr>
        <w:ind w:left="2100" w:hanging="420"/>
      </w:p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9" w15:restartNumberingAfterBreak="0">
    <w:nsid w:val="728067AB"/>
    <w:multiLevelType w:val="hybridMultilevel"/>
    <w:tmpl w:val="BD32E1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9"/>
  </w:num>
  <w:num w:numId="3">
    <w:abstractNumId w:val="6"/>
  </w:num>
  <w:num w:numId="4">
    <w:abstractNumId w:val="3"/>
  </w:num>
  <w:num w:numId="5">
    <w:abstractNumId w:val="4"/>
  </w:num>
  <w:num w:numId="6">
    <w:abstractNumId w:val="0"/>
  </w:num>
  <w:num w:numId="7">
    <w:abstractNumId w:val="5"/>
  </w:num>
  <w:num w:numId="8">
    <w:abstractNumId w:val="8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  <w:num w:numId="15">
    <w:abstractNumId w:val="1"/>
  </w:num>
  <w:num w:numId="16">
    <w:abstractNumId w:val="1"/>
  </w:num>
  <w:num w:numId="17">
    <w:abstractNumId w:val="1"/>
  </w:num>
  <w:num w:numId="18">
    <w:abstractNumId w:val="1"/>
  </w:num>
  <w:num w:numId="1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084179"/>
    <w:rsid w:val="00016E7C"/>
    <w:rsid w:val="00034437"/>
    <w:rsid w:val="00084179"/>
    <w:rsid w:val="000B0C1A"/>
    <w:rsid w:val="000D30B1"/>
    <w:rsid w:val="000D70F3"/>
    <w:rsid w:val="000D76B4"/>
    <w:rsid w:val="000E7371"/>
    <w:rsid w:val="00135356"/>
    <w:rsid w:val="00141433"/>
    <w:rsid w:val="00155C5F"/>
    <w:rsid w:val="001844B7"/>
    <w:rsid w:val="002A78A6"/>
    <w:rsid w:val="00313A6E"/>
    <w:rsid w:val="003304D2"/>
    <w:rsid w:val="003B3E48"/>
    <w:rsid w:val="003B7450"/>
    <w:rsid w:val="003D2AA1"/>
    <w:rsid w:val="0045179D"/>
    <w:rsid w:val="0045186A"/>
    <w:rsid w:val="004A69AE"/>
    <w:rsid w:val="004C7F22"/>
    <w:rsid w:val="004E34D8"/>
    <w:rsid w:val="00513DC1"/>
    <w:rsid w:val="005A4B8D"/>
    <w:rsid w:val="005E63B1"/>
    <w:rsid w:val="00604DA8"/>
    <w:rsid w:val="00624FA9"/>
    <w:rsid w:val="0063163D"/>
    <w:rsid w:val="00631A76"/>
    <w:rsid w:val="00707D1B"/>
    <w:rsid w:val="00711966"/>
    <w:rsid w:val="00733815"/>
    <w:rsid w:val="00764551"/>
    <w:rsid w:val="00787A88"/>
    <w:rsid w:val="007911BB"/>
    <w:rsid w:val="00795FE3"/>
    <w:rsid w:val="007B6102"/>
    <w:rsid w:val="007E4DA1"/>
    <w:rsid w:val="008247AF"/>
    <w:rsid w:val="0086226C"/>
    <w:rsid w:val="00867B6E"/>
    <w:rsid w:val="00876427"/>
    <w:rsid w:val="00887645"/>
    <w:rsid w:val="008D4745"/>
    <w:rsid w:val="008D7626"/>
    <w:rsid w:val="008E6FC1"/>
    <w:rsid w:val="008E7FD4"/>
    <w:rsid w:val="00900325"/>
    <w:rsid w:val="009536FC"/>
    <w:rsid w:val="00954706"/>
    <w:rsid w:val="00984F7E"/>
    <w:rsid w:val="009E66C4"/>
    <w:rsid w:val="009F23CC"/>
    <w:rsid w:val="00A57F5F"/>
    <w:rsid w:val="00A6208B"/>
    <w:rsid w:val="00A741DD"/>
    <w:rsid w:val="00A76289"/>
    <w:rsid w:val="00AE2C39"/>
    <w:rsid w:val="00B2198D"/>
    <w:rsid w:val="00B528E2"/>
    <w:rsid w:val="00B7282B"/>
    <w:rsid w:val="00B94470"/>
    <w:rsid w:val="00BA0B40"/>
    <w:rsid w:val="00BF307D"/>
    <w:rsid w:val="00C17755"/>
    <w:rsid w:val="00C279EC"/>
    <w:rsid w:val="00C50E72"/>
    <w:rsid w:val="00C52C72"/>
    <w:rsid w:val="00C854D1"/>
    <w:rsid w:val="00CF62E1"/>
    <w:rsid w:val="00D65362"/>
    <w:rsid w:val="00D91CC1"/>
    <w:rsid w:val="00DA0869"/>
    <w:rsid w:val="00DB531C"/>
    <w:rsid w:val="00DC17B4"/>
    <w:rsid w:val="00DD3E02"/>
    <w:rsid w:val="00DD4A64"/>
    <w:rsid w:val="00E92E53"/>
    <w:rsid w:val="00EE6A69"/>
    <w:rsid w:val="00F81D81"/>
    <w:rsid w:val="00FD11C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C1379F3"/>
  <w15:docId w15:val="{17924C7F-A1ED-432B-BE55-EAA298F816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0E72"/>
    <w:pPr>
      <w:spacing w:after="0" w:line="240" w:lineRule="auto"/>
    </w:pPr>
    <w:rPr>
      <w:rFonts w:ascii="宋体" w:eastAsia="宋体" w:hAnsi="宋体" w:cs="宋体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3304D2"/>
    <w:pPr>
      <w:keepNext/>
      <w:keepLines/>
      <w:spacing w:before="480" w:line="276" w:lineRule="auto"/>
      <w:outlineLvl w:val="0"/>
    </w:pPr>
    <w:rPr>
      <w:rFonts w:asciiTheme="majorHAnsi" w:eastAsiaTheme="majorEastAsia" w:hAnsiTheme="majorHAnsi" w:cstheme="majorBidi"/>
      <w:b/>
      <w:bCs/>
      <w:color w:val="374C80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3304D2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A66AC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304D2"/>
    <w:pPr>
      <w:keepNext/>
      <w:keepLines/>
      <w:spacing w:before="200" w:line="276" w:lineRule="auto"/>
      <w:outlineLvl w:val="2"/>
    </w:pPr>
    <w:rPr>
      <w:rFonts w:asciiTheme="majorHAnsi" w:eastAsiaTheme="majorEastAsia" w:hAnsiTheme="majorHAnsi" w:cstheme="majorBidi"/>
      <w:b/>
      <w:bCs/>
      <w:color w:val="4A66AC" w:themeColor="accent1"/>
      <w:sz w:val="22"/>
      <w:szCs w:val="22"/>
    </w:rPr>
  </w:style>
  <w:style w:type="paragraph" w:styleId="4">
    <w:name w:val="heading 4"/>
    <w:basedOn w:val="a"/>
    <w:next w:val="a"/>
    <w:link w:val="40"/>
    <w:uiPriority w:val="9"/>
    <w:unhideWhenUsed/>
    <w:qFormat/>
    <w:rsid w:val="003304D2"/>
    <w:pPr>
      <w:keepNext/>
      <w:keepLines/>
      <w:spacing w:before="200" w:line="276" w:lineRule="auto"/>
      <w:outlineLvl w:val="3"/>
    </w:pPr>
    <w:rPr>
      <w:rFonts w:asciiTheme="majorHAnsi" w:eastAsiaTheme="majorEastAsia" w:hAnsiTheme="majorHAnsi" w:cstheme="majorBidi"/>
      <w:b/>
      <w:bCs/>
      <w:i/>
      <w:iCs/>
      <w:color w:val="4A66AC" w:themeColor="accent1"/>
      <w:sz w:val="22"/>
      <w:szCs w:val="2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304D2"/>
    <w:pPr>
      <w:keepNext/>
      <w:keepLines/>
      <w:spacing w:before="200" w:line="276" w:lineRule="auto"/>
      <w:outlineLvl w:val="4"/>
    </w:pPr>
    <w:rPr>
      <w:rFonts w:asciiTheme="majorHAnsi" w:eastAsiaTheme="majorEastAsia" w:hAnsiTheme="majorHAnsi" w:cstheme="majorBidi"/>
      <w:color w:val="243255" w:themeColor="accent1" w:themeShade="7F"/>
      <w:sz w:val="22"/>
      <w:szCs w:val="2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304D2"/>
    <w:pPr>
      <w:keepNext/>
      <w:keepLines/>
      <w:spacing w:before="200" w:line="276" w:lineRule="auto"/>
      <w:outlineLvl w:val="5"/>
    </w:pPr>
    <w:rPr>
      <w:rFonts w:asciiTheme="majorHAnsi" w:eastAsiaTheme="majorEastAsia" w:hAnsiTheme="majorHAnsi" w:cstheme="majorBidi"/>
      <w:i/>
      <w:iCs/>
      <w:color w:val="243255" w:themeColor="accent1" w:themeShade="7F"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304D2"/>
    <w:pPr>
      <w:keepNext/>
      <w:keepLines/>
      <w:spacing w:before="200" w:line="276" w:lineRule="auto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304D2"/>
    <w:pPr>
      <w:keepNext/>
      <w:keepLines/>
      <w:spacing w:before="200" w:line="276" w:lineRule="auto"/>
      <w:outlineLvl w:val="7"/>
    </w:pPr>
    <w:rPr>
      <w:rFonts w:asciiTheme="majorHAnsi" w:eastAsiaTheme="majorEastAsia" w:hAnsiTheme="majorHAnsi" w:cstheme="majorBidi"/>
      <w:color w:val="4A66AC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304D2"/>
    <w:pPr>
      <w:keepNext/>
      <w:keepLines/>
      <w:spacing w:before="200" w:line="276" w:lineRule="auto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304D2"/>
    <w:rPr>
      <w:rFonts w:asciiTheme="majorHAnsi" w:eastAsiaTheme="majorEastAsia" w:hAnsiTheme="majorHAnsi" w:cstheme="majorBidi"/>
      <w:b/>
      <w:bCs/>
      <w:color w:val="374C80" w:themeColor="accent1" w:themeShade="BF"/>
      <w:sz w:val="28"/>
      <w:szCs w:val="28"/>
    </w:rPr>
  </w:style>
  <w:style w:type="character" w:customStyle="1" w:styleId="20">
    <w:name w:val="标题 2 字符"/>
    <w:basedOn w:val="a0"/>
    <w:link w:val="2"/>
    <w:uiPriority w:val="9"/>
    <w:rsid w:val="003304D2"/>
    <w:rPr>
      <w:rFonts w:asciiTheme="majorHAnsi" w:eastAsiaTheme="majorEastAsia" w:hAnsiTheme="majorHAnsi" w:cstheme="majorBidi"/>
      <w:b/>
      <w:bCs/>
      <w:color w:val="4A66AC" w:themeColor="accent1"/>
      <w:sz w:val="26"/>
      <w:szCs w:val="26"/>
    </w:rPr>
  </w:style>
  <w:style w:type="character" w:customStyle="1" w:styleId="30">
    <w:name w:val="标题 3 字符"/>
    <w:basedOn w:val="a0"/>
    <w:link w:val="3"/>
    <w:uiPriority w:val="9"/>
    <w:rsid w:val="003304D2"/>
    <w:rPr>
      <w:rFonts w:asciiTheme="majorHAnsi" w:eastAsiaTheme="majorEastAsia" w:hAnsiTheme="majorHAnsi" w:cstheme="majorBidi"/>
      <w:b/>
      <w:bCs/>
      <w:color w:val="4A66AC" w:themeColor="accent1"/>
    </w:rPr>
  </w:style>
  <w:style w:type="paragraph" w:styleId="a3">
    <w:name w:val="List Paragraph"/>
    <w:basedOn w:val="a"/>
    <w:uiPriority w:val="34"/>
    <w:qFormat/>
    <w:rsid w:val="003B7450"/>
    <w:pPr>
      <w:spacing w:after="200" w:line="276" w:lineRule="auto"/>
      <w:ind w:firstLineChars="200" w:firstLine="420"/>
    </w:pPr>
    <w:rPr>
      <w:rFonts w:asciiTheme="minorHAnsi" w:eastAsiaTheme="minorEastAsia" w:hAnsiTheme="minorHAnsi" w:cstheme="minorBidi"/>
      <w:sz w:val="22"/>
      <w:szCs w:val="22"/>
    </w:rPr>
  </w:style>
  <w:style w:type="paragraph" w:styleId="a4">
    <w:name w:val="header"/>
    <w:basedOn w:val="a"/>
    <w:link w:val="a5"/>
    <w:uiPriority w:val="99"/>
    <w:unhideWhenUsed/>
    <w:rsid w:val="008D76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after="200" w:line="276" w:lineRule="auto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8D7626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8D7626"/>
    <w:pPr>
      <w:tabs>
        <w:tab w:val="center" w:pos="4153"/>
        <w:tab w:val="right" w:pos="8306"/>
      </w:tabs>
      <w:snapToGrid w:val="0"/>
      <w:spacing w:after="200" w:line="276" w:lineRule="auto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8D7626"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3304D2"/>
    <w:rPr>
      <w:rFonts w:asciiTheme="majorHAnsi" w:eastAsiaTheme="majorEastAsia" w:hAnsiTheme="majorHAnsi" w:cstheme="majorBidi"/>
      <w:b/>
      <w:bCs/>
      <w:i/>
      <w:iCs/>
      <w:color w:val="4A66AC" w:themeColor="accent1"/>
    </w:rPr>
  </w:style>
  <w:style w:type="paragraph" w:styleId="a8">
    <w:name w:val="No Spacing"/>
    <w:link w:val="a9"/>
    <w:uiPriority w:val="1"/>
    <w:qFormat/>
    <w:rsid w:val="003304D2"/>
    <w:pPr>
      <w:spacing w:after="0" w:line="240" w:lineRule="auto"/>
    </w:pPr>
  </w:style>
  <w:style w:type="character" w:customStyle="1" w:styleId="a9">
    <w:name w:val="无间隔 字符"/>
    <w:basedOn w:val="a0"/>
    <w:link w:val="a8"/>
    <w:uiPriority w:val="1"/>
    <w:rsid w:val="005E63B1"/>
  </w:style>
  <w:style w:type="paragraph" w:styleId="TOC">
    <w:name w:val="TOC Heading"/>
    <w:basedOn w:val="1"/>
    <w:next w:val="a"/>
    <w:uiPriority w:val="39"/>
    <w:unhideWhenUsed/>
    <w:qFormat/>
    <w:rsid w:val="003304D2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5E63B1"/>
    <w:pPr>
      <w:spacing w:after="200" w:line="276" w:lineRule="auto"/>
    </w:pPr>
    <w:rPr>
      <w:rFonts w:asciiTheme="minorHAnsi" w:eastAsiaTheme="minorEastAsia" w:hAnsiTheme="minorHAnsi" w:cstheme="minorBidi"/>
      <w:sz w:val="22"/>
      <w:szCs w:val="22"/>
    </w:rPr>
  </w:style>
  <w:style w:type="paragraph" w:styleId="21">
    <w:name w:val="toc 2"/>
    <w:basedOn w:val="a"/>
    <w:next w:val="a"/>
    <w:autoRedefine/>
    <w:uiPriority w:val="39"/>
    <w:unhideWhenUsed/>
    <w:rsid w:val="005E63B1"/>
    <w:pPr>
      <w:spacing w:after="200" w:line="276" w:lineRule="auto"/>
      <w:ind w:leftChars="200" w:left="420"/>
    </w:pPr>
    <w:rPr>
      <w:rFonts w:asciiTheme="minorHAnsi" w:eastAsiaTheme="minorEastAsia" w:hAnsiTheme="minorHAnsi" w:cstheme="minorBidi"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rsid w:val="00DD4A64"/>
    <w:pPr>
      <w:tabs>
        <w:tab w:val="left" w:pos="1470"/>
        <w:tab w:val="right" w:leader="dot" w:pos="8296"/>
      </w:tabs>
      <w:spacing w:after="200"/>
      <w:ind w:leftChars="400" w:left="880"/>
    </w:pPr>
    <w:rPr>
      <w:rFonts w:asciiTheme="minorHAnsi" w:eastAsiaTheme="minorEastAsia" w:hAnsiTheme="minorHAnsi" w:cstheme="minorBidi"/>
      <w:sz w:val="22"/>
      <w:szCs w:val="22"/>
    </w:rPr>
  </w:style>
  <w:style w:type="character" w:styleId="aa">
    <w:name w:val="Hyperlink"/>
    <w:basedOn w:val="a0"/>
    <w:uiPriority w:val="99"/>
    <w:unhideWhenUsed/>
    <w:rsid w:val="005E63B1"/>
    <w:rPr>
      <w:color w:val="9454C3" w:themeColor="hyperlink"/>
      <w:u w:val="single"/>
    </w:rPr>
  </w:style>
  <w:style w:type="character" w:customStyle="1" w:styleId="50">
    <w:name w:val="标题 5 字符"/>
    <w:basedOn w:val="a0"/>
    <w:link w:val="5"/>
    <w:uiPriority w:val="9"/>
    <w:semiHidden/>
    <w:rsid w:val="003304D2"/>
    <w:rPr>
      <w:rFonts w:asciiTheme="majorHAnsi" w:eastAsiaTheme="majorEastAsia" w:hAnsiTheme="majorHAnsi" w:cstheme="majorBidi"/>
      <w:color w:val="243255" w:themeColor="accent1" w:themeShade="7F"/>
    </w:rPr>
  </w:style>
  <w:style w:type="character" w:customStyle="1" w:styleId="60">
    <w:name w:val="标题 6 字符"/>
    <w:basedOn w:val="a0"/>
    <w:link w:val="6"/>
    <w:uiPriority w:val="9"/>
    <w:semiHidden/>
    <w:rsid w:val="003304D2"/>
    <w:rPr>
      <w:rFonts w:asciiTheme="majorHAnsi" w:eastAsiaTheme="majorEastAsia" w:hAnsiTheme="majorHAnsi" w:cstheme="majorBidi"/>
      <w:i/>
      <w:iCs/>
      <w:color w:val="243255" w:themeColor="accent1" w:themeShade="7F"/>
    </w:rPr>
  </w:style>
  <w:style w:type="character" w:customStyle="1" w:styleId="70">
    <w:name w:val="标题 7 字符"/>
    <w:basedOn w:val="a0"/>
    <w:link w:val="7"/>
    <w:uiPriority w:val="9"/>
    <w:semiHidden/>
    <w:rsid w:val="003304D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标题 8 字符"/>
    <w:basedOn w:val="a0"/>
    <w:link w:val="8"/>
    <w:uiPriority w:val="9"/>
    <w:semiHidden/>
    <w:rsid w:val="003304D2"/>
    <w:rPr>
      <w:rFonts w:asciiTheme="majorHAnsi" w:eastAsiaTheme="majorEastAsia" w:hAnsiTheme="majorHAnsi" w:cstheme="majorBidi"/>
      <w:color w:val="4A66AC" w:themeColor="accent1"/>
      <w:sz w:val="20"/>
      <w:szCs w:val="20"/>
    </w:rPr>
  </w:style>
  <w:style w:type="character" w:customStyle="1" w:styleId="90">
    <w:name w:val="标题 9 字符"/>
    <w:basedOn w:val="a0"/>
    <w:link w:val="9"/>
    <w:uiPriority w:val="9"/>
    <w:semiHidden/>
    <w:rsid w:val="003304D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b">
    <w:name w:val="caption"/>
    <w:basedOn w:val="a"/>
    <w:next w:val="a"/>
    <w:uiPriority w:val="35"/>
    <w:semiHidden/>
    <w:unhideWhenUsed/>
    <w:qFormat/>
    <w:rsid w:val="003304D2"/>
    <w:pPr>
      <w:spacing w:after="200"/>
    </w:pPr>
    <w:rPr>
      <w:rFonts w:asciiTheme="minorHAnsi" w:eastAsiaTheme="minorEastAsia" w:hAnsiTheme="minorHAnsi" w:cstheme="minorBidi"/>
      <w:b/>
      <w:bCs/>
      <w:color w:val="4A66AC" w:themeColor="accent1"/>
      <w:sz w:val="18"/>
      <w:szCs w:val="18"/>
    </w:rPr>
  </w:style>
  <w:style w:type="paragraph" w:styleId="ac">
    <w:name w:val="Title"/>
    <w:basedOn w:val="a"/>
    <w:next w:val="a"/>
    <w:link w:val="ad"/>
    <w:uiPriority w:val="10"/>
    <w:qFormat/>
    <w:rsid w:val="003304D2"/>
    <w:pPr>
      <w:pBdr>
        <w:bottom w:val="single" w:sz="8" w:space="4" w:color="4A66AC" w:themeColor="accent1"/>
      </w:pBdr>
      <w:spacing w:after="300"/>
      <w:contextualSpacing/>
    </w:pPr>
    <w:rPr>
      <w:rFonts w:asciiTheme="majorHAnsi" w:eastAsiaTheme="majorEastAsia" w:hAnsiTheme="majorHAnsi" w:cstheme="majorBidi"/>
      <w:color w:val="1B1D3D" w:themeColor="text2" w:themeShade="BF"/>
      <w:spacing w:val="5"/>
      <w:sz w:val="52"/>
      <w:szCs w:val="52"/>
    </w:rPr>
  </w:style>
  <w:style w:type="character" w:customStyle="1" w:styleId="ad">
    <w:name w:val="标题 字符"/>
    <w:basedOn w:val="a0"/>
    <w:link w:val="ac"/>
    <w:uiPriority w:val="10"/>
    <w:rsid w:val="003304D2"/>
    <w:rPr>
      <w:rFonts w:asciiTheme="majorHAnsi" w:eastAsiaTheme="majorEastAsia" w:hAnsiTheme="majorHAnsi" w:cstheme="majorBidi"/>
      <w:color w:val="1B1D3D" w:themeColor="text2" w:themeShade="BF"/>
      <w:spacing w:val="5"/>
      <w:sz w:val="52"/>
      <w:szCs w:val="52"/>
    </w:rPr>
  </w:style>
  <w:style w:type="paragraph" w:styleId="ae">
    <w:name w:val="Subtitle"/>
    <w:basedOn w:val="a"/>
    <w:next w:val="a"/>
    <w:link w:val="af"/>
    <w:uiPriority w:val="11"/>
    <w:qFormat/>
    <w:rsid w:val="003304D2"/>
    <w:pPr>
      <w:numPr>
        <w:ilvl w:val="1"/>
      </w:numPr>
      <w:spacing w:after="200" w:line="276" w:lineRule="auto"/>
    </w:pPr>
    <w:rPr>
      <w:rFonts w:asciiTheme="majorHAnsi" w:eastAsiaTheme="majorEastAsia" w:hAnsiTheme="majorHAnsi" w:cstheme="majorBidi"/>
      <w:i/>
      <w:iCs/>
      <w:color w:val="4A66AC" w:themeColor="accent1"/>
      <w:spacing w:val="15"/>
    </w:rPr>
  </w:style>
  <w:style w:type="character" w:customStyle="1" w:styleId="af">
    <w:name w:val="副标题 字符"/>
    <w:basedOn w:val="a0"/>
    <w:link w:val="ae"/>
    <w:uiPriority w:val="11"/>
    <w:rsid w:val="003304D2"/>
    <w:rPr>
      <w:rFonts w:asciiTheme="majorHAnsi" w:eastAsiaTheme="majorEastAsia" w:hAnsiTheme="majorHAnsi" w:cstheme="majorBidi"/>
      <w:i/>
      <w:iCs/>
      <w:color w:val="4A66AC" w:themeColor="accent1"/>
      <w:spacing w:val="15"/>
      <w:sz w:val="24"/>
      <w:szCs w:val="24"/>
    </w:rPr>
  </w:style>
  <w:style w:type="character" w:styleId="af0">
    <w:name w:val="Strong"/>
    <w:basedOn w:val="a0"/>
    <w:uiPriority w:val="22"/>
    <w:qFormat/>
    <w:rsid w:val="003304D2"/>
    <w:rPr>
      <w:b/>
      <w:bCs/>
    </w:rPr>
  </w:style>
  <w:style w:type="character" w:styleId="af1">
    <w:name w:val="Emphasis"/>
    <w:basedOn w:val="a0"/>
    <w:uiPriority w:val="20"/>
    <w:qFormat/>
    <w:rsid w:val="003304D2"/>
    <w:rPr>
      <w:i/>
      <w:iCs/>
    </w:rPr>
  </w:style>
  <w:style w:type="paragraph" w:styleId="af2">
    <w:name w:val="Quote"/>
    <w:basedOn w:val="a"/>
    <w:next w:val="a"/>
    <w:link w:val="af3"/>
    <w:uiPriority w:val="29"/>
    <w:qFormat/>
    <w:rsid w:val="003304D2"/>
    <w:pPr>
      <w:spacing w:after="200" w:line="276" w:lineRule="auto"/>
    </w:pPr>
    <w:rPr>
      <w:rFonts w:asciiTheme="minorHAnsi" w:eastAsiaTheme="minorEastAsia" w:hAnsiTheme="minorHAnsi" w:cstheme="minorBidi"/>
      <w:i/>
      <w:iCs/>
      <w:color w:val="000000" w:themeColor="text1"/>
      <w:sz w:val="22"/>
      <w:szCs w:val="22"/>
    </w:rPr>
  </w:style>
  <w:style w:type="character" w:customStyle="1" w:styleId="af3">
    <w:name w:val="引用 字符"/>
    <w:basedOn w:val="a0"/>
    <w:link w:val="af2"/>
    <w:uiPriority w:val="29"/>
    <w:rsid w:val="003304D2"/>
    <w:rPr>
      <w:i/>
      <w:iCs/>
      <w:color w:val="000000" w:themeColor="text1"/>
    </w:rPr>
  </w:style>
  <w:style w:type="paragraph" w:styleId="af4">
    <w:name w:val="Intense Quote"/>
    <w:basedOn w:val="a"/>
    <w:next w:val="a"/>
    <w:link w:val="af5"/>
    <w:uiPriority w:val="30"/>
    <w:qFormat/>
    <w:rsid w:val="003304D2"/>
    <w:pPr>
      <w:pBdr>
        <w:bottom w:val="single" w:sz="4" w:space="4" w:color="4A66AC" w:themeColor="accent1"/>
      </w:pBdr>
      <w:spacing w:before="200" w:after="280" w:line="276" w:lineRule="auto"/>
      <w:ind w:left="936" w:right="936"/>
    </w:pPr>
    <w:rPr>
      <w:rFonts w:asciiTheme="minorHAnsi" w:eastAsiaTheme="minorEastAsia" w:hAnsiTheme="minorHAnsi" w:cstheme="minorBidi"/>
      <w:b/>
      <w:bCs/>
      <w:i/>
      <w:iCs/>
      <w:color w:val="4A66AC" w:themeColor="accent1"/>
      <w:sz w:val="22"/>
      <w:szCs w:val="22"/>
    </w:rPr>
  </w:style>
  <w:style w:type="character" w:customStyle="1" w:styleId="af5">
    <w:name w:val="明显引用 字符"/>
    <w:basedOn w:val="a0"/>
    <w:link w:val="af4"/>
    <w:uiPriority w:val="30"/>
    <w:rsid w:val="003304D2"/>
    <w:rPr>
      <w:b/>
      <w:bCs/>
      <w:i/>
      <w:iCs/>
      <w:color w:val="4A66AC" w:themeColor="accent1"/>
    </w:rPr>
  </w:style>
  <w:style w:type="character" w:styleId="af6">
    <w:name w:val="Subtle Emphasis"/>
    <w:basedOn w:val="a0"/>
    <w:uiPriority w:val="19"/>
    <w:qFormat/>
    <w:rsid w:val="003304D2"/>
    <w:rPr>
      <w:i/>
      <w:iCs/>
      <w:color w:val="808080" w:themeColor="text1" w:themeTint="7F"/>
    </w:rPr>
  </w:style>
  <w:style w:type="character" w:styleId="af7">
    <w:name w:val="Intense Emphasis"/>
    <w:basedOn w:val="a0"/>
    <w:uiPriority w:val="21"/>
    <w:qFormat/>
    <w:rsid w:val="003304D2"/>
    <w:rPr>
      <w:b/>
      <w:bCs/>
      <w:i/>
      <w:iCs/>
      <w:color w:val="4A66AC" w:themeColor="accent1"/>
    </w:rPr>
  </w:style>
  <w:style w:type="character" w:styleId="af8">
    <w:name w:val="Subtle Reference"/>
    <w:basedOn w:val="a0"/>
    <w:uiPriority w:val="31"/>
    <w:qFormat/>
    <w:rsid w:val="003304D2"/>
    <w:rPr>
      <w:smallCaps/>
      <w:color w:val="629DD1" w:themeColor="accent2"/>
      <w:u w:val="single"/>
    </w:rPr>
  </w:style>
  <w:style w:type="character" w:styleId="af9">
    <w:name w:val="Intense Reference"/>
    <w:basedOn w:val="a0"/>
    <w:uiPriority w:val="32"/>
    <w:qFormat/>
    <w:rsid w:val="003304D2"/>
    <w:rPr>
      <w:b/>
      <w:bCs/>
      <w:smallCaps/>
      <w:color w:val="629DD1" w:themeColor="accent2"/>
      <w:spacing w:val="5"/>
      <w:u w:val="single"/>
    </w:rPr>
  </w:style>
  <w:style w:type="character" w:styleId="afa">
    <w:name w:val="Book Title"/>
    <w:basedOn w:val="a0"/>
    <w:uiPriority w:val="33"/>
    <w:qFormat/>
    <w:rsid w:val="003304D2"/>
    <w:rPr>
      <w:b/>
      <w:bCs/>
      <w:smallCaps/>
      <w:spacing w:val="5"/>
    </w:rPr>
  </w:style>
  <w:style w:type="paragraph" w:styleId="afb">
    <w:name w:val="Balloon Text"/>
    <w:basedOn w:val="a"/>
    <w:link w:val="afc"/>
    <w:uiPriority w:val="99"/>
    <w:semiHidden/>
    <w:unhideWhenUsed/>
    <w:rsid w:val="008247AF"/>
    <w:rPr>
      <w:sz w:val="18"/>
      <w:szCs w:val="18"/>
    </w:rPr>
  </w:style>
  <w:style w:type="character" w:customStyle="1" w:styleId="afc">
    <w:name w:val="批注框文本 字符"/>
    <w:basedOn w:val="a0"/>
    <w:link w:val="afb"/>
    <w:uiPriority w:val="99"/>
    <w:semiHidden/>
    <w:rsid w:val="008247AF"/>
    <w:rPr>
      <w:rFonts w:ascii="宋体" w:eastAsia="宋体" w:hAnsi="宋体" w:cs="宋体"/>
      <w:sz w:val="18"/>
      <w:szCs w:val="18"/>
    </w:rPr>
  </w:style>
  <w:style w:type="paragraph" w:styleId="afd">
    <w:name w:val="Document Map"/>
    <w:basedOn w:val="a"/>
    <w:link w:val="afe"/>
    <w:uiPriority w:val="99"/>
    <w:semiHidden/>
    <w:unhideWhenUsed/>
    <w:rsid w:val="008247AF"/>
    <w:rPr>
      <w:sz w:val="18"/>
      <w:szCs w:val="18"/>
    </w:rPr>
  </w:style>
  <w:style w:type="character" w:customStyle="1" w:styleId="afe">
    <w:name w:val="文档结构图 字符"/>
    <w:basedOn w:val="a0"/>
    <w:link w:val="afd"/>
    <w:uiPriority w:val="99"/>
    <w:semiHidden/>
    <w:rsid w:val="008247AF"/>
    <w:rPr>
      <w:rFonts w:ascii="宋体" w:eastAsia="宋体" w:hAnsi="宋体" w:cs="宋体"/>
      <w:sz w:val="18"/>
      <w:szCs w:val="18"/>
    </w:rPr>
  </w:style>
  <w:style w:type="character" w:customStyle="1" w:styleId="apple-converted-space">
    <w:name w:val="apple-converted-space"/>
    <w:basedOn w:val="a0"/>
    <w:rsid w:val="00A7628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041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05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40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79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24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06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03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69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73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92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65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28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05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577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02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947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2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65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1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51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49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07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35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042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44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92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14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082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16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06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56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833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032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28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48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89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08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01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564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7.png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.vsdx"/><Relationship Id="rId5" Type="http://schemas.openxmlformats.org/officeDocument/2006/relationships/settings" Target="settings.xml"/><Relationship Id="rId15" Type="http://schemas.openxmlformats.org/officeDocument/2006/relationships/package" Target="embeddings/Microsoft_Visio___2.vsdx"/><Relationship Id="rId10" Type="http://schemas.openxmlformats.org/officeDocument/2006/relationships/image" Target="media/image2.emf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切片">
  <a:themeElements>
    <a:clrScheme name="蓝色暖调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切片">
      <a:maj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切片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hueMod val="94000"/>
                <a:satMod val="140000"/>
                <a:lumMod val="110000"/>
              </a:schemeClr>
            </a:gs>
            <a:gs pos="100000">
              <a:schemeClr val="phClr">
                <a:tint val="84000"/>
                <a:satMod val="16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hueMod val="94000"/>
                <a:satMod val="130000"/>
                <a:lumMod val="128000"/>
              </a:schemeClr>
            </a:gs>
            <a:gs pos="100000">
              <a:schemeClr val="phClr">
                <a:shade val="94000"/>
                <a:lumMod val="88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tint val="76000"/>
              <a:alpha val="60000"/>
              <a:hueMod val="94000"/>
            </a:schemeClr>
          </a:solidFill>
          <a:prstDash val="solid"/>
        </a:ln>
        <a:ln w="15875" cap="rnd" cmpd="sng" algn="ctr">
          <a:solidFill>
            <a:schemeClr val="phClr">
              <a:hueMod val="94000"/>
            </a:schemeClr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50800" dist="38100" dir="5400000" rotWithShape="0">
              <a:srgbClr val="000000">
                <a:alpha val="46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 prstMaterial="plastic">
            <a:bevelT w="25400" h="25400"/>
          </a:sp3d>
        </a:effectStyle>
      </a:effectStyleLst>
      <a:bgFillStyleLst>
        <a:solidFill>
          <a:schemeClr val="phClr"/>
        </a:solidFill>
        <a:gradFill rotWithShape="1">
          <a:gsLst>
            <a:gs pos="10000">
              <a:schemeClr val="phClr">
                <a:tint val="97000"/>
                <a:hueMod val="92000"/>
                <a:satMod val="169000"/>
                <a:lumMod val="164000"/>
              </a:schemeClr>
            </a:gs>
            <a:gs pos="100000">
              <a:schemeClr val="phClr">
                <a:shade val="96000"/>
                <a:satMod val="120000"/>
                <a:lumMod val="90000"/>
              </a:schemeClr>
            </a:gs>
          </a:gsLst>
          <a:lin ang="6120000" scaled="1"/>
        </a:gradFill>
        <a:gradFill rotWithShape="1">
          <a:gsLst>
            <a:gs pos="0">
              <a:schemeClr val="phClr">
                <a:tint val="97000"/>
                <a:hueMod val="92000"/>
                <a:satMod val="169000"/>
                <a:lumMod val="164000"/>
              </a:schemeClr>
            </a:gs>
            <a:gs pos="100000">
              <a:schemeClr val="phClr">
                <a:shade val="96000"/>
                <a:satMod val="120000"/>
                <a:lumMod val="90000"/>
              </a:schemeClr>
            </a:gs>
          </a:gsLst>
          <a:path path="circle">
            <a:fillToRect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Slice" id="{0507925B-6AC9-4358-8E18-C330545D08F8}" vid="{13FEC7C6-62A9-40C4-99D2-581AACACAA2F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11-16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FCD5F7B-AC71-4F08-B68D-5D080B257F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9</TotalTime>
  <Pages>1</Pages>
  <Words>2789</Words>
  <Characters>15901</Characters>
  <Application>Microsoft Office Word</Application>
  <DocSecurity>0</DocSecurity>
  <Lines>132</Lines>
  <Paragraphs>37</Paragraphs>
  <ScaleCrop>false</ScaleCrop>
  <Company>长春市畅科科技有限公司</Company>
  <LinksUpToDate>false</LinksUpToDate>
  <CharactersWithSpaces>186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长春一汽富维江森自控汽车金属零部件有限公司
备件管理系统</dc:title>
  <dc:subject>解决方案</dc:subject>
  <dc:creator>贾荣国</dc:creator>
  <cp:keywords/>
  <dc:description/>
  <cp:lastModifiedBy>贾荣国</cp:lastModifiedBy>
  <cp:revision>41</cp:revision>
  <dcterms:created xsi:type="dcterms:W3CDTF">2016-11-15T14:08:00Z</dcterms:created>
  <dcterms:modified xsi:type="dcterms:W3CDTF">2016-11-22T16:02:00Z</dcterms:modified>
</cp:coreProperties>
</file>